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 autoCompressPictures="0">
  <p:sldMasterIdLst>
    <p:sldMasterId id="2147483648" r:id="rId1"/>
  </p:sldMasterIdLst>
  <p:notesMasterIdLst>
    <p:notesMasterId r:id="rId17"/>
  </p:notesMasterIdLst>
  <p:handoutMasterIdLst>
    <p:handoutMasterId r:id="rId18"/>
  </p:handoutMasterIdLst>
  <p:sldIdLst>
    <p:sldId id="998" r:id="rId2"/>
    <p:sldId id="994" r:id="rId3"/>
    <p:sldId id="995" r:id="rId4"/>
    <p:sldId id="1000" r:id="rId5"/>
    <p:sldId id="304" r:id="rId6"/>
    <p:sldId id="305" r:id="rId7"/>
    <p:sldId id="467" r:id="rId8"/>
    <p:sldId id="468" r:id="rId9"/>
    <p:sldId id="1009" r:id="rId10"/>
    <p:sldId id="1002" r:id="rId11"/>
    <p:sldId id="298" r:id="rId12"/>
    <p:sldId id="1010" r:id="rId13"/>
    <p:sldId id="1011" r:id="rId14"/>
    <p:sldId id="1013" r:id="rId15"/>
    <p:sldId id="634" r:id="rId16"/>
  </p:sldIdLst>
  <p:sldSz cx="9906000" cy="6858000" type="A4"/>
  <p:notesSz cx="14355763" cy="9926638"/>
  <p:defaultTextStyle>
    <a:defPPr>
      <a:defRPr lang="ja-JP"/>
    </a:defPPr>
    <a:lvl1pPr marL="0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1pPr>
    <a:lvl2pPr marL="478661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2pPr>
    <a:lvl3pPr marL="957323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3pPr>
    <a:lvl4pPr marL="1435984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4pPr>
    <a:lvl5pPr marL="1914646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5pPr>
    <a:lvl6pPr marL="2393305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6pPr>
    <a:lvl7pPr marL="2871967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7pPr>
    <a:lvl8pPr marL="3350629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8pPr>
    <a:lvl9pPr marL="3829289" algn="l" defTabSz="957323" rtl="0" eaLnBrk="1" latinLnBrk="0" hangingPunct="1">
      <a:defRPr kumimoji="1" sz="19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5" orient="horz" pos="2163">
          <p15:clr>
            <a:srgbClr val="A4A3A4"/>
          </p15:clr>
        </p15:guide>
        <p15:guide id="16" pos="2881">
          <p15:clr>
            <a:srgbClr val="A4A3A4"/>
          </p15:clr>
        </p15:guide>
        <p15:guide id="17" orient="horz" pos="529" userDrawn="1">
          <p15:clr>
            <a:srgbClr val="A4A3A4"/>
          </p15:clr>
        </p15:guide>
        <p15:guide id="18" orient="horz" pos="348" userDrawn="1">
          <p15:clr>
            <a:srgbClr val="A4A3A4"/>
          </p15:clr>
        </p15:guide>
        <p15:guide id="19" pos="431" userDrawn="1">
          <p15:clr>
            <a:srgbClr val="A4A3A4"/>
          </p15:clr>
        </p15:guide>
        <p15:guide id="20" orient="horz" pos="3704" userDrawn="1">
          <p15:clr>
            <a:srgbClr val="A4A3A4"/>
          </p15:clr>
        </p15:guide>
        <p15:guide id="21" pos="5329" userDrawn="1">
          <p15:clr>
            <a:srgbClr val="A4A3A4"/>
          </p15:clr>
        </p15:guide>
        <p15:guide id="22" orient="horz" pos="2161">
          <p15:clr>
            <a:srgbClr val="A4A3A4"/>
          </p15:clr>
        </p15:guide>
        <p15:guide id="23" orient="horz" pos="528">
          <p15:clr>
            <a:srgbClr val="A4A3A4"/>
          </p15:clr>
        </p15:guide>
        <p15:guide id="24" orient="horz" pos="3701">
          <p15:clr>
            <a:srgbClr val="A4A3A4"/>
          </p15:clr>
        </p15:guide>
        <p15:guide id="25" pos="3120">
          <p15:clr>
            <a:srgbClr val="A4A3A4"/>
          </p15:clr>
        </p15:guide>
        <p15:guide id="26" pos="467">
          <p15:clr>
            <a:srgbClr val="A4A3A4"/>
          </p15:clr>
        </p15:guide>
        <p15:guide id="27" pos="577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4766" userDrawn="1">
          <p15:clr>
            <a:srgbClr val="A4A3A4"/>
          </p15:clr>
        </p15:guide>
        <p15:guide id="2" pos="6741" userDrawn="1">
          <p15:clr>
            <a:srgbClr val="A4A3A4"/>
          </p15:clr>
        </p15:guide>
        <p15:guide id="3" orient="horz" pos="4562" userDrawn="1">
          <p15:clr>
            <a:srgbClr val="A4A3A4"/>
          </p15:clr>
        </p15:guide>
        <p15:guide id="4" pos="6538" userDrawn="1">
          <p15:clr>
            <a:srgbClr val="A4A3A4"/>
          </p15:clr>
        </p15:guide>
        <p15:guide id="5" orient="horz" pos="3264" userDrawn="1">
          <p15:clr>
            <a:srgbClr val="A4A3A4"/>
          </p15:clr>
        </p15:guide>
        <p15:guide id="6" orient="horz" pos="3125" userDrawn="1">
          <p15:clr>
            <a:srgbClr val="A4A3A4"/>
          </p15:clr>
        </p15:guide>
        <p15:guide id="7" pos="4661" userDrawn="1">
          <p15:clr>
            <a:srgbClr val="A4A3A4"/>
          </p15:clr>
        </p15:guide>
        <p15:guide id="8" pos="4522" userDrawn="1">
          <p15:clr>
            <a:srgbClr val="A4A3A4"/>
          </p15:clr>
        </p15:guide>
      </p15:notes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00000000-0000-0000-0000-000000000000}" name="Autor" initials="A" userId="Author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CC00"/>
    <a:srgbClr val="FFFF66"/>
    <a:srgbClr val="FFFF99"/>
    <a:srgbClr val="0432FF"/>
    <a:srgbClr val="FFFFCC"/>
    <a:srgbClr val="006600"/>
    <a:srgbClr val="66FF66"/>
    <a:srgbClr val="996633"/>
    <a:srgbClr val="CC99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C22544A-7EE6-4342-B048-85BDC9FD1C3A}" styleName="中間スタイル 2 - アクセント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スタイルなし、表のグリッド線あり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85BE263C-DBD7-4A20-BB59-AAB30ACAA65A}" styleName="Estilo Médio 3 - Ênfas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EB9631B5-78F2-41C9-869B-9F39066F8104}" styleName="Estilo Médio 3 - Ênfase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6E25E649-3F16-4E02-A733-19D2CDBF48F0}" styleName="Estilo Médio 3 - Ênfase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Estilo com Tema 1 - Ênfase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DF18680-E054-41AD-8BC1-D1AEF772440D}" styleName="Estilo Médio 2 - Ênfase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Estilo Mé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1E4AEA4-8DFA-4A89-87EB-49C32662AFE0}" styleName="Estilo Médio 2 - Ênfas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Estilo Médio 4 - Ênfase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3B4B98B0-60AC-42C2-AFA5-B58CD77FA1E5}" styleName="Estilo Claro 1 - Ênfas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8D230F3-CF80-4859-8CE7-A43EE81993B5}" styleName="Estilo Claro 1 - Ênfase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9CF1AB2-1976-4502-BF36-3FF5EA218861}" styleName="Estilo Médio 4 - Ênfas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15" autoAdjust="0"/>
    <p:restoredTop sz="91892" autoAdjust="0"/>
  </p:normalViewPr>
  <p:slideViewPr>
    <p:cSldViewPr snapToGrid="0">
      <p:cViewPr varScale="1">
        <p:scale>
          <a:sx n="105" d="100"/>
          <a:sy n="105" d="100"/>
        </p:scale>
        <p:origin x="1410" y="96"/>
      </p:cViewPr>
      <p:guideLst>
        <p:guide orient="horz" pos="2163"/>
        <p:guide pos="2881"/>
        <p:guide orient="horz" pos="529"/>
        <p:guide orient="horz" pos="348"/>
        <p:guide pos="431"/>
        <p:guide orient="horz" pos="3704"/>
        <p:guide pos="5329"/>
        <p:guide orient="horz" pos="2161"/>
        <p:guide orient="horz" pos="528"/>
        <p:guide orient="horz" pos="3701"/>
        <p:guide pos="3120"/>
        <p:guide pos="467"/>
        <p:guide pos="577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00" d="100"/>
        <a:sy n="100" d="100"/>
      </p:scale>
      <p:origin x="0" y="-394"/>
    </p:cViewPr>
  </p:sorterViewPr>
  <p:notesViewPr>
    <p:cSldViewPr snapToGrid="0">
      <p:cViewPr varScale="1">
        <p:scale>
          <a:sx n="71" d="100"/>
          <a:sy n="71" d="100"/>
        </p:scale>
        <p:origin x="-1866" y="-102"/>
      </p:cViewPr>
      <p:guideLst>
        <p:guide orient="horz" pos="4766"/>
        <p:guide pos="6741"/>
        <p:guide orient="horz" pos="4562"/>
        <p:guide pos="6538"/>
        <p:guide orient="horz" pos="3264"/>
        <p:guide orient="horz" pos="3125"/>
        <p:guide pos="4661"/>
        <p:guide pos="45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8/10/relationships/authors" Target="authors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6" y="4"/>
            <a:ext cx="6220446" cy="498321"/>
          </a:xfrm>
          <a:prstGeom prst="rect">
            <a:avLst/>
          </a:prstGeom>
        </p:spPr>
        <p:txBody>
          <a:bodyPr vert="horz" lIns="130115" tIns="65058" rIns="130115" bIns="65058" rtlCol="0"/>
          <a:lstStyle>
            <a:lvl1pPr algn="l">
              <a:defRPr sz="19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quarter" idx="1"/>
          </p:nvPr>
        </p:nvSpPr>
        <p:spPr>
          <a:xfrm>
            <a:off x="8130732" y="4"/>
            <a:ext cx="6222757" cy="498321"/>
          </a:xfrm>
          <a:prstGeom prst="rect">
            <a:avLst/>
          </a:prstGeom>
        </p:spPr>
        <p:txBody>
          <a:bodyPr vert="horz" lIns="130115" tIns="65058" rIns="130115" bIns="65058" rtlCol="0"/>
          <a:lstStyle>
            <a:lvl1pPr algn="r">
              <a:defRPr sz="1900"/>
            </a:lvl1pPr>
          </a:lstStyle>
          <a:p>
            <a:fld id="{A7640E48-A5E0-5041-9B48-F1CC1125BC09}" type="datetimeFigureOut">
              <a:rPr kumimoji="1" lang="ja-JP" altLang="en-US" smtClean="0"/>
              <a:pPr/>
              <a:t>2024/9/13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2"/>
          </p:nvPr>
        </p:nvSpPr>
        <p:spPr>
          <a:xfrm>
            <a:off x="6" y="9428320"/>
            <a:ext cx="6220446" cy="498321"/>
          </a:xfrm>
          <a:prstGeom prst="rect">
            <a:avLst/>
          </a:prstGeom>
        </p:spPr>
        <p:txBody>
          <a:bodyPr vert="horz" lIns="130115" tIns="65058" rIns="130115" bIns="65058" rtlCol="0" anchor="b"/>
          <a:lstStyle>
            <a:lvl1pPr algn="l">
              <a:defRPr sz="1900"/>
            </a:lvl1pPr>
          </a:lstStyle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3"/>
          </p:nvPr>
        </p:nvSpPr>
        <p:spPr>
          <a:xfrm>
            <a:off x="8130732" y="9428320"/>
            <a:ext cx="6222757" cy="498321"/>
          </a:xfrm>
          <a:prstGeom prst="rect">
            <a:avLst/>
          </a:prstGeom>
        </p:spPr>
        <p:txBody>
          <a:bodyPr vert="horz" lIns="130115" tIns="65058" rIns="130115" bIns="65058" rtlCol="0" anchor="b"/>
          <a:lstStyle>
            <a:lvl1pPr algn="r">
              <a:defRPr sz="1900"/>
            </a:lvl1pPr>
          </a:lstStyle>
          <a:p>
            <a:fld id="{A07F573A-01BF-2B44-8976-5E6A2AEC1848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6500045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6" y="12"/>
            <a:ext cx="6220829" cy="498168"/>
          </a:xfrm>
          <a:prstGeom prst="rect">
            <a:avLst/>
          </a:prstGeom>
        </p:spPr>
        <p:txBody>
          <a:bodyPr vert="horz" lIns="128987" tIns="64485" rIns="128987" bIns="64485" rtlCol="0"/>
          <a:lstStyle>
            <a:lvl1pPr algn="l">
              <a:defRPr sz="19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8132449" y="12"/>
            <a:ext cx="6220829" cy="498168"/>
          </a:xfrm>
          <a:prstGeom prst="rect">
            <a:avLst/>
          </a:prstGeom>
        </p:spPr>
        <p:txBody>
          <a:bodyPr vert="horz" lIns="128987" tIns="64485" rIns="128987" bIns="64485" rtlCol="0"/>
          <a:lstStyle>
            <a:lvl1pPr algn="r">
              <a:defRPr sz="1900"/>
            </a:lvl1pPr>
          </a:lstStyle>
          <a:p>
            <a:fld id="{5C5FCEE9-5451-724E-8226-661F248CEFD0}" type="datetimeFigureOut">
              <a:rPr kumimoji="1" lang="ja-JP" altLang="en-US" smtClean="0"/>
              <a:pPr/>
              <a:t>2024/9/13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4759325" y="1239838"/>
            <a:ext cx="4837113" cy="33496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128987" tIns="64485" rIns="128987" bIns="64485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1435577" y="4777370"/>
            <a:ext cx="11484610" cy="3909590"/>
          </a:xfrm>
          <a:prstGeom prst="rect">
            <a:avLst/>
          </a:prstGeom>
        </p:spPr>
        <p:txBody>
          <a:bodyPr vert="horz" lIns="128987" tIns="64485" rIns="128987" bIns="64485" rtlCol="0"/>
          <a:lstStyle/>
          <a:p>
            <a:pPr lvl="0"/>
            <a:r>
              <a:rPr kumimoji="1" lang="ja-JP" altLang="en-US"/>
              <a:t>マスター テキストの書式設定</a:t>
            </a:r>
          </a:p>
          <a:p>
            <a:pPr lvl="1"/>
            <a:r>
              <a:rPr kumimoji="1" lang="ja-JP" altLang="en-US"/>
              <a:t>第 </a:t>
            </a:r>
            <a:r>
              <a:rPr kumimoji="1" lang="en-US" altLang="ja-JP"/>
              <a:t>2 </a:t>
            </a:r>
            <a:r>
              <a:rPr kumimoji="1" lang="ja-JP" altLang="en-US"/>
              <a:t>レベル</a:t>
            </a:r>
          </a:p>
          <a:p>
            <a:pPr lvl="2"/>
            <a:r>
              <a:rPr kumimoji="1" lang="ja-JP" altLang="en-US"/>
              <a:t>第 </a:t>
            </a:r>
            <a:r>
              <a:rPr kumimoji="1" lang="en-US" altLang="ja-JP"/>
              <a:t>3 </a:t>
            </a:r>
            <a:r>
              <a:rPr kumimoji="1" lang="ja-JP" altLang="en-US"/>
              <a:t>レベル</a:t>
            </a:r>
          </a:p>
          <a:p>
            <a:pPr lvl="3"/>
            <a:r>
              <a:rPr kumimoji="1" lang="ja-JP" altLang="en-US"/>
              <a:t>第 </a:t>
            </a:r>
            <a:r>
              <a:rPr kumimoji="1" lang="en-US" altLang="ja-JP"/>
              <a:t>4 </a:t>
            </a:r>
            <a:r>
              <a:rPr kumimoji="1" lang="ja-JP" altLang="en-US"/>
              <a:t>レベル</a:t>
            </a:r>
          </a:p>
          <a:p>
            <a:pPr lvl="4"/>
            <a:r>
              <a:rPr kumimoji="1" lang="ja-JP" altLang="en-US"/>
              <a:t>第 </a:t>
            </a:r>
            <a:r>
              <a:rPr kumimoji="1" lang="en-US" altLang="ja-JP"/>
              <a:t>5 </a:t>
            </a:r>
            <a:r>
              <a:rPr kumimoji="1" lang="ja-JP" altLang="en-US"/>
              <a:t>レベル</a:t>
            </a:r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6" y="9428481"/>
            <a:ext cx="6220829" cy="498168"/>
          </a:xfrm>
          <a:prstGeom prst="rect">
            <a:avLst/>
          </a:prstGeom>
        </p:spPr>
        <p:txBody>
          <a:bodyPr vert="horz" lIns="128987" tIns="64485" rIns="128987" bIns="64485" rtlCol="0" anchor="b"/>
          <a:lstStyle>
            <a:lvl1pPr algn="l">
              <a:defRPr sz="19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8132449" y="9428481"/>
            <a:ext cx="6220829" cy="498168"/>
          </a:xfrm>
          <a:prstGeom prst="rect">
            <a:avLst/>
          </a:prstGeom>
        </p:spPr>
        <p:txBody>
          <a:bodyPr vert="horz" lIns="128987" tIns="64485" rIns="128987" bIns="64485" rtlCol="0" anchor="b"/>
          <a:lstStyle>
            <a:lvl1pPr algn="r">
              <a:defRPr sz="1900"/>
            </a:lvl1pPr>
          </a:lstStyle>
          <a:p>
            <a:fld id="{B66F3448-3337-A740-B29C-9F6778ED4FC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8330243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1pPr>
    <a:lvl2pPr marL="478661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2pPr>
    <a:lvl3pPr marL="957323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3pPr>
    <a:lvl4pPr marL="1435984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4pPr>
    <a:lvl5pPr marL="1914646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5pPr>
    <a:lvl6pPr marL="2393305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6pPr>
    <a:lvl7pPr marL="2871967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7pPr>
    <a:lvl8pPr marL="3350629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8pPr>
    <a:lvl9pPr marL="3829289" algn="l" defTabSz="957323" rtl="0" eaLnBrk="1" latinLnBrk="0" hangingPunct="1">
      <a:defRPr kumimoji="1"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0288B2B-6403-4F52-86C1-7DA26016168A}" type="slidenum">
              <a:rPr lang="pt-BR" altLang="pt-BR" smtClean="0"/>
              <a:pPr eaLnBrk="1" hangingPunct="1">
                <a:spcBef>
                  <a:spcPct val="0"/>
                </a:spcBef>
              </a:pPr>
              <a:t>11</a:t>
            </a:fld>
            <a:endParaRPr lang="pt-BR" altLang="pt-BR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9775" y="784225"/>
            <a:ext cx="5318125" cy="3683000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02177"/>
            <a:ext cx="4984750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pt-BR" altLang="pt-B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1-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0312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whit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タイトル 5"/>
          <p:cNvSpPr>
            <a:spLocks noGrp="1"/>
          </p:cNvSpPr>
          <p:nvPr>
            <p:ph type="title"/>
          </p:nvPr>
        </p:nvSpPr>
        <p:spPr>
          <a:xfrm>
            <a:off x="2" y="193464"/>
            <a:ext cx="8210692" cy="353616"/>
          </a:xfrm>
          <a:prstGeom prst="rect">
            <a:avLst/>
          </a:prstGeom>
        </p:spPr>
        <p:txBody>
          <a:bodyPr/>
          <a:lstStyle>
            <a:lvl1pPr>
              <a:defRPr sz="2900">
                <a:latin typeface="DENSO Sans" pitchFamily="50" charset="0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1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FullRE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図 2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39000" y="-23803"/>
            <a:ext cx="9984000" cy="6905605"/>
          </a:xfrm>
          <a:prstGeom prst="rect">
            <a:avLst/>
          </a:prstGeom>
        </p:spPr>
      </p:pic>
      <p:pic>
        <p:nvPicPr>
          <p:cNvPr id="8" name="図 7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66207" y="6242338"/>
            <a:ext cx="1325998" cy="464111"/>
          </a:xfrm>
          <a:prstGeom prst="rect">
            <a:avLst/>
          </a:prstGeom>
        </p:spPr>
      </p:pic>
      <p:sp>
        <p:nvSpPr>
          <p:cNvPr id="6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839013"/>
            <a:ext cx="6242649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 b="0">
                <a:solidFill>
                  <a:schemeClr val="bg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fidenti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" y="193464"/>
            <a:ext cx="8210692" cy="353616"/>
          </a:xfrm>
          <a:prstGeom prst="rect">
            <a:avLst/>
          </a:prstGeom>
        </p:spPr>
        <p:txBody>
          <a:bodyPr/>
          <a:lstStyle>
            <a:lvl1pPr>
              <a:defRPr sz="2900">
                <a:latin typeface="DENSO Sans" pitchFamily="50" charset="0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 dirty="0"/>
          </a:p>
        </p:txBody>
      </p:sp>
      <p:sp>
        <p:nvSpPr>
          <p:cNvPr id="3" name="スライド番号プレースホルダー 2"/>
          <p:cNvSpPr>
            <a:spLocks noGrp="1"/>
          </p:cNvSpPr>
          <p:nvPr>
            <p:ph type="sldNum" sz="quarter" idx="10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12"/>
          </p:nvPr>
        </p:nvSpPr>
        <p:spPr>
          <a:xfrm>
            <a:off x="0" y="838753"/>
            <a:ext cx="9906000" cy="5035908"/>
          </a:xfrm>
          <a:prstGeom prst="rect">
            <a:avLst/>
          </a:prstGeom>
        </p:spPr>
        <p:txBody>
          <a:bodyPr lIns="753797" tIns="47867" rIns="753797" bIns="47867"/>
          <a:lstStyle>
            <a:lvl1pPr>
              <a:spcAft>
                <a:spcPts val="628"/>
              </a:spcAft>
              <a:defRPr sz="2100" baseline="0">
                <a:latin typeface="DENSO Sans" pitchFamily="50" charset="0"/>
              </a:defRPr>
            </a:lvl1pPr>
            <a:lvl2pPr>
              <a:spcAft>
                <a:spcPts val="628"/>
              </a:spcAft>
              <a:defRPr sz="2100" baseline="0">
                <a:latin typeface="DENSO Sans" pitchFamily="50" charset="0"/>
              </a:defRPr>
            </a:lvl2pPr>
            <a:lvl3pPr>
              <a:spcAft>
                <a:spcPts val="628"/>
              </a:spcAft>
              <a:defRPr sz="2100" baseline="0">
                <a:latin typeface="DENSO Sans" pitchFamily="50" charset="0"/>
              </a:defRPr>
            </a:lvl3pPr>
            <a:lvl4pPr>
              <a:spcAft>
                <a:spcPts val="628"/>
              </a:spcAft>
              <a:defRPr sz="1600" baseline="0">
                <a:latin typeface="DENSO Sans" pitchFamily="50" charset="0"/>
              </a:defRPr>
            </a:lvl4pPr>
            <a:lvl5pPr>
              <a:spcAft>
                <a:spcPts val="628"/>
              </a:spcAft>
              <a:defRPr sz="1600" baseline="0">
                <a:latin typeface="DENSO Sans" pitchFamily="50" charset="0"/>
              </a:defRPr>
            </a:lvl5pPr>
          </a:lstStyle>
          <a:p>
            <a:pPr lvl="0"/>
            <a:r>
              <a:rPr kumimoji="1" lang="en-US" altLang="ja-JP"/>
              <a:t>Click to edit Master text styles</a:t>
            </a:r>
          </a:p>
          <a:p>
            <a:pPr lvl="1"/>
            <a:r>
              <a:rPr kumimoji="1" lang="en-US" altLang="ja-JP"/>
              <a:t>Second level</a:t>
            </a:r>
          </a:p>
          <a:p>
            <a:pPr lvl="2"/>
            <a:r>
              <a:rPr kumimoji="1" lang="en-US" altLang="ja-JP"/>
              <a:t>Third level</a:t>
            </a:r>
          </a:p>
          <a:p>
            <a:pPr lvl="3"/>
            <a:r>
              <a:rPr kumimoji="1" lang="en-US" altLang="ja-JP"/>
              <a:t>Fourth level</a:t>
            </a:r>
          </a:p>
          <a:p>
            <a:pPr lvl="4"/>
            <a:r>
              <a:rPr kumimoji="1" lang="en-US" altLang="ja-JP"/>
              <a:t>Fifth level</a:t>
            </a:r>
            <a:endParaRPr kumimoji="1" lang="ja-JP" altLang="en-US" dirty="0"/>
          </a:p>
        </p:txBody>
      </p:sp>
      <p:pic>
        <p:nvPicPr>
          <p:cNvPr id="5" name="図 4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843170" y="206619"/>
            <a:ext cx="914475" cy="252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08339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hankYou-Red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252329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hankYou-Red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678998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1.1-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5981983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1.2-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9600747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Agenda-Red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EDH\Desktop\NEW-VI\000-NEWBRAND\03-PPT\01-PPT-firstpage\PPT-4.3-Agenda-red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5" y="-14285"/>
            <a:ext cx="9064924" cy="688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839013"/>
            <a:ext cx="6242649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 sz="2500">
                <a:solidFill>
                  <a:schemeClr val="bg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8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5175382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Agenda-Red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EDH\Desktop\NEW-VI\000-NEWBRAND\03-PPT\01-PPT-firstpage\PPT-4.3-Agenda-red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5" y="-14285"/>
            <a:ext cx="9064924" cy="688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839013"/>
            <a:ext cx="6242649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bg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9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3422146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Agenda-Whit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C:\Users\EDH\Desktop\NEW-VI\000-NEWBRAND\03-PPT\01-PPT-firstpage\PPT-4.3-Agenda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4" y="-14287"/>
            <a:ext cx="9044489" cy="6882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839013"/>
            <a:ext cx="6046076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tx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8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0041911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2-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6834451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223904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Agenda-Whit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C:\Users\EDH\Desktop\NEW-VI\000-NEWBRAND\03-PPT\01-PPT-firstpage\PPT-4.3-Agenda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4" y="-14287"/>
            <a:ext cx="9044489" cy="6882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839013"/>
            <a:ext cx="6046076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tx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9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9328745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hankYou-Red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2057409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hankYou-Red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30457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hankyou-Whit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Users\EDH\Desktop\NEW-VI\000-NEWBRAND\05-DENSOdesktop\02-Ddesktop1920x1080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3994"/>
          <a:stretch/>
        </p:blipFill>
        <p:spPr bwMode="auto">
          <a:xfrm>
            <a:off x="4679075" y="-14286"/>
            <a:ext cx="5239792" cy="6884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0107857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Thankyou-Whit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378207" y="-14288"/>
            <a:ext cx="5540023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 dirty="0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1898303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You-Red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165397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You-Red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082209" y="-9405"/>
            <a:ext cx="4832406" cy="689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01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0318" y="-14286"/>
            <a:ext cx="9009826" cy="6896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038684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you-Whit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59258863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hankyou-Whit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082209" y="-9405"/>
            <a:ext cx="4832406" cy="689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Thank you for</a:t>
            </a:r>
            <a:br>
              <a:rPr lang="en-US" altLang="ja-JP" dirty="0"/>
            </a:br>
            <a:r>
              <a:rPr lang="en-US" altLang="ja-JP" dirty="0"/>
              <a:t>you attention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1832972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ENS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35437" y="2566220"/>
            <a:ext cx="4235130" cy="1489021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1-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9897475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0" y="-9516"/>
            <a:ext cx="9906000" cy="6884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EDH\Desktop\NEW-VI\05-DENSO_logo_and_tagline_fixed_ver\Densotaglinesmall\OFFICE + WEB LOGOS (png+jpg+svg)\WHITE\Denso_Logo_Tagline small_White_RGB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639" y="6240960"/>
            <a:ext cx="1319642" cy="46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pictur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8613" y="0"/>
            <a:ext cx="9914613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2" y="5176809"/>
            <a:ext cx="3786981" cy="1681194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34000"/>
                </a:schemeClr>
              </a:gs>
              <a:gs pos="100000">
                <a:schemeClr val="bg1">
                  <a:alpha val="0"/>
                </a:schemeClr>
              </a:gs>
            </a:gsLst>
            <a:path path="rect">
              <a:fillToRect t="100000" r="100000"/>
            </a:path>
            <a:tileRect l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32" tIns="47867" rIns="95732" bIns="47867" rtlCol="0" anchor="ctr"/>
          <a:lstStyle/>
          <a:p>
            <a:pPr algn="ctr"/>
            <a:endParaRPr kumimoji="1" lang="de-DE"/>
          </a:p>
        </p:txBody>
      </p:sp>
      <p:pic>
        <p:nvPicPr>
          <p:cNvPr id="6" name="Picture 2" descr="C:\Users\EDH\Desktop\NEW-VI\05-DENSO_logo_and_tagline_fixed_ver\Densotaglinesmall\OFFICE + WEB LOGOS (png+jpg+svg)\WHITE\Denso_Logo_Tagline small_White_RGB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639" y="6240960"/>
            <a:ext cx="1319642" cy="46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6170423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01_表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図 6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39000" y="-23803"/>
            <a:ext cx="9984000" cy="6905605"/>
          </a:xfrm>
          <a:prstGeom prst="rect">
            <a:avLst/>
          </a:prstGeom>
        </p:spPr>
      </p:pic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478100" y="1492408"/>
            <a:ext cx="8652274" cy="1270005"/>
          </a:xfrm>
          <a:prstGeom prst="rect">
            <a:avLst/>
          </a:prstGeom>
        </p:spPr>
        <p:txBody>
          <a:bodyPr wrap="none" lIns="0" tIns="0" rIns="0" bIns="0" anchor="b">
            <a:noAutofit/>
          </a:bodyPr>
          <a:lstStyle>
            <a:lvl1pPr>
              <a:lnSpc>
                <a:spcPct val="110000"/>
              </a:lnSpc>
              <a:defRPr sz="3700" baseline="0">
                <a:latin typeface="Meiryo UI" panose="020B0604030504040204" pitchFamily="50" charset="-128"/>
              </a:defRPr>
            </a:lvl1pPr>
          </a:lstStyle>
          <a:p>
            <a:r>
              <a:rPr lang="ja-JP" altLang="en-US"/>
              <a:t>マスター タイトルの書式設定</a:t>
            </a:r>
            <a:endParaRPr dirty="0"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4140680"/>
            <a:ext cx="3875701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Meiryo UI" panose="020B0604030504040204" pitchFamily="50" charset="-128"/>
              </a:defRPr>
            </a:lvl1pPr>
          </a:lstStyle>
          <a:p>
            <a:r>
              <a:rPr lang="ja-JP" altLang="en-US" dirty="0"/>
              <a:t>マスター サブタイトルの書式設定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78102" y="4652137"/>
            <a:ext cx="3845162" cy="1215717"/>
          </a:xfrm>
          <a:prstGeom prst="rect">
            <a:avLst/>
          </a:prstGeom>
        </p:spPr>
        <p:txBody>
          <a:bodyPr lIns="0" tIns="0" rIns="0" bIns="0" anchor="t">
            <a:spAutoFit/>
          </a:bodyPr>
          <a:lstStyle>
            <a:lvl1pPr>
              <a:lnSpc>
                <a:spcPct val="100000"/>
              </a:lnSpc>
              <a:defRPr sz="1600" baseline="0">
                <a:latin typeface="Meiryo UI" panose="020B0604030504040204" pitchFamily="50" charset="-128"/>
              </a:defRPr>
            </a:lvl1pPr>
          </a:lstStyle>
          <a:p>
            <a:pPr lvl="0"/>
            <a:r>
              <a:rPr kumimoji="1" lang="ja-JP" altLang="en-US" dirty="0"/>
              <a:t>マスター テキストの書式設定</a:t>
            </a:r>
            <a:endParaRPr kumimoji="1" lang="en-US" altLang="ja-JP" dirty="0"/>
          </a:p>
          <a:p>
            <a:pPr lvl="0"/>
            <a:endParaRPr kumimoji="1" lang="en-US" altLang="ja-JP" dirty="0"/>
          </a:p>
          <a:p>
            <a:pPr lvl="0"/>
            <a:endParaRPr kumimoji="1" lang="en-US" altLang="ja-JP" dirty="0"/>
          </a:p>
          <a:p>
            <a:pPr lvl="0"/>
            <a:endParaRPr kumimoji="1" lang="ja-JP" altLang="en-US" dirty="0"/>
          </a:p>
        </p:txBody>
      </p:sp>
      <p:pic>
        <p:nvPicPr>
          <p:cNvPr id="8" name="図 7"/>
          <p:cNvPicPr>
            <a:picLocks noChangeAspect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947151" y="452826"/>
            <a:ext cx="2455148" cy="863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8740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pictur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EDH\Desktop\NEW-VI\000-NEWBRAND\03-PPT\03_pictures\03_ENGINEERING\00-DENSOdesktop1920x1080 copy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2007"/>
            <a:ext cx="9916884" cy="6884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" descr="C:\Users\EDH\Desktop\NEW-VI\05-DENSO_logo_and_tagline_fixed_ver\Densotaglinesmall\OFFICE + WEB LOGOS (png+jpg+svg)\WHITE\Denso_Logo_Tagline small_White_RGB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639" y="6240960"/>
            <a:ext cx="1319642" cy="46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6297219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pictur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C:\Users\EDH\Desktop\NEW-VI\01-Visuals\02-fromFebruary\powertrain\key_visual_02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5814" y="-2664"/>
            <a:ext cx="9919208" cy="68749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/>
          <p:cNvSpPr/>
          <p:nvPr userDrawn="1"/>
        </p:nvSpPr>
        <p:spPr>
          <a:xfrm>
            <a:off x="2" y="5176809"/>
            <a:ext cx="3786981" cy="1681194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34000"/>
                </a:schemeClr>
              </a:gs>
              <a:gs pos="100000">
                <a:schemeClr val="bg1">
                  <a:alpha val="0"/>
                </a:schemeClr>
              </a:gs>
            </a:gsLst>
            <a:path path="rect">
              <a:fillToRect t="100000" r="100000"/>
            </a:path>
            <a:tileRect l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5732" tIns="47867" rIns="95732" bIns="47867" rtlCol="0" anchor="ctr"/>
          <a:lstStyle/>
          <a:p>
            <a:pPr algn="ctr"/>
            <a:endParaRPr kumimoji="1" lang="de-DE"/>
          </a:p>
        </p:txBody>
      </p:sp>
      <p:pic>
        <p:nvPicPr>
          <p:cNvPr id="6" name="Picture 2" descr="C:\Users\EDH\Desktop\NEW-VI\05-DENSO_logo_and_tagline_fixed_ver\Densotaglinesmall\OFFICE + WEB LOGOS (png+jpg+svg)\WHITE\Denso_Logo_Tagline small_White_RGB.png"/>
          <p:cNvPicPr>
            <a:picLocks noChangeAspect="1" noChangeArrowheads="1"/>
          </p:cNvPicPr>
          <p:nvPr userDrawn="1"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639" y="6240960"/>
            <a:ext cx="1319642" cy="461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32666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95300" y="6356351"/>
            <a:ext cx="2311400" cy="365125"/>
          </a:xfrm>
          <a:prstGeom prst="rect">
            <a:avLst/>
          </a:prstGeom>
        </p:spPr>
        <p:txBody>
          <a:bodyPr/>
          <a:lstStyle/>
          <a:p>
            <a:fld id="{FAF45C83-41F2-42DE-ADFB-A9247B8FDD1E}" type="datetimeFigureOut">
              <a:rPr lang="pt-BR" smtClean="0"/>
              <a:pPr/>
              <a:t>13/09/2024</a:t>
            </a:fld>
            <a:endParaRPr lang="pt-B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384550" y="6356351"/>
            <a:ext cx="3136900" cy="365125"/>
          </a:xfrm>
          <a:prstGeom prst="rect">
            <a:avLst/>
          </a:prstGeom>
        </p:spPr>
        <p:txBody>
          <a:bodyPr/>
          <a:lstStyle/>
          <a:p>
            <a:endParaRPr lang="pt-B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EA2AD33C-AF36-4576-A8A0-46B9F3DA679F}" type="slidenum">
              <a:rPr lang="pt-BR" smtClean="0"/>
              <a:pPr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5291575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  <a:prstGeom prst="rect">
            <a:avLst/>
          </a:prstGeom>
        </p:spPr>
        <p:txBody>
          <a:bodyPr/>
          <a:lstStyle/>
          <a:p>
            <a:r>
              <a:rPr lang="pt-BR"/>
              <a:t>Clique para editar o estilo do título mestr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495300" y="1600201"/>
            <a:ext cx="89154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pt-BR"/>
              <a:t>Clique para editar os estilos do texto mestre</a:t>
            </a:r>
          </a:p>
          <a:p>
            <a:pPr lvl="1"/>
            <a:r>
              <a:rPr lang="pt-BR"/>
              <a:t>Segundo nível</a:t>
            </a:r>
          </a:p>
          <a:p>
            <a:pPr lvl="2"/>
            <a:r>
              <a:rPr lang="pt-BR"/>
              <a:t>Terceiro nível</a:t>
            </a:r>
          </a:p>
          <a:p>
            <a:pPr lvl="3"/>
            <a:r>
              <a:rPr lang="pt-BR"/>
              <a:t>Quarto nível</a:t>
            </a:r>
          </a:p>
          <a:p>
            <a:pPr lvl="4"/>
            <a:r>
              <a:rPr lang="pt-BR"/>
              <a:t>Quinto nível</a:t>
            </a:r>
          </a:p>
        </p:txBody>
      </p:sp>
    </p:spTree>
    <p:extLst>
      <p:ext uri="{BB962C8B-B14F-4D97-AF65-F5344CB8AC3E}">
        <p14:creationId xmlns:p14="http://schemas.microsoft.com/office/powerpoint/2010/main" val="1318744121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2950" y="1122363"/>
            <a:ext cx="84201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B748CA-84DF-47B3-BF00-2A08B8D19DC4}" type="datetimeFigureOut">
              <a:rPr lang="pt-BR" smtClean="0"/>
              <a:t>13/09/2024</a:t>
            </a:fld>
            <a:endParaRPr lang="pt-B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E56C8-5ADC-4958-ADE5-32F152D48B8B}" type="slidenum">
              <a:rPr lang="pt-BR" smtClean="0"/>
              <a:t>‹#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1383052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 wrap="square" rIns="1440000"/>
          <a:lstStyle/>
          <a:p>
            <a:r>
              <a:rPr kumimoji="1" lang="pt-BR" altLang="ja-JP"/>
              <a:t>Clique para editar o estilo do título mestre</a:t>
            </a:r>
            <a:endParaRPr kumimoji="1" lang="ja-JP" altLang="en-US" dirty="0"/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12"/>
          </p:nvPr>
        </p:nvSpPr>
        <p:spPr>
          <a:xfrm>
            <a:off x="1" y="849759"/>
            <a:ext cx="9905999" cy="5007455"/>
          </a:xfrm>
          <a:prstGeom prst="rect">
            <a:avLst/>
          </a:prstGeom>
        </p:spPr>
        <p:txBody>
          <a:bodyPr lIns="720000" rIns="648000"/>
          <a:lstStyle>
            <a:lvl1pPr>
              <a:spcAft>
                <a:spcPts val="599"/>
              </a:spcAft>
              <a:defRPr sz="1998" baseline="0">
                <a:latin typeface="Meiryo UI" panose="020B0604030504040204" pitchFamily="50" charset="-128"/>
              </a:defRPr>
            </a:lvl1pPr>
            <a:lvl2pPr>
              <a:spcAft>
                <a:spcPts val="599"/>
              </a:spcAft>
              <a:defRPr sz="1998" baseline="0">
                <a:latin typeface="Meiryo UI" panose="020B0604030504040204" pitchFamily="50" charset="-128"/>
              </a:defRPr>
            </a:lvl2pPr>
            <a:lvl3pPr>
              <a:spcAft>
                <a:spcPts val="599"/>
              </a:spcAft>
              <a:defRPr sz="1998" baseline="0">
                <a:latin typeface="Meiryo UI" panose="020B0604030504040204" pitchFamily="50" charset="-128"/>
              </a:defRPr>
            </a:lvl3pPr>
            <a:lvl4pPr>
              <a:spcAft>
                <a:spcPts val="599"/>
              </a:spcAft>
              <a:defRPr sz="1599" baseline="0">
                <a:latin typeface="Meiryo UI" panose="020B0604030504040204" pitchFamily="50" charset="-128"/>
              </a:defRPr>
            </a:lvl4pPr>
            <a:lvl5pPr>
              <a:spcAft>
                <a:spcPts val="599"/>
              </a:spcAft>
              <a:defRPr sz="1599" baseline="0">
                <a:latin typeface="Meiryo UI" panose="020B0604030504040204" pitchFamily="50" charset="-128"/>
              </a:defRPr>
            </a:lvl5pPr>
          </a:lstStyle>
          <a:p>
            <a:pPr lvl="0"/>
            <a:r>
              <a:rPr kumimoji="1" lang="pt-BR" altLang="ja-JP"/>
              <a:t>Clique para editar os estilos do texto mestre</a:t>
            </a:r>
          </a:p>
          <a:p>
            <a:pPr lvl="1"/>
            <a:r>
              <a:rPr kumimoji="1" lang="pt-BR" altLang="ja-JP"/>
              <a:t>Segundo nível</a:t>
            </a:r>
          </a:p>
          <a:p>
            <a:pPr lvl="2"/>
            <a:r>
              <a:rPr kumimoji="1" lang="pt-BR" altLang="ja-JP"/>
              <a:t>Terceiro nível</a:t>
            </a:r>
          </a:p>
          <a:p>
            <a:pPr lvl="3"/>
            <a:r>
              <a:rPr kumimoji="1" lang="pt-BR" altLang="ja-JP"/>
              <a:t>Quarto nível</a:t>
            </a:r>
          </a:p>
          <a:p>
            <a:pPr lvl="4"/>
            <a:r>
              <a:rPr kumimoji="1" lang="pt-BR" altLang="ja-JP"/>
              <a:t>Quinto nível</a:t>
            </a:r>
            <a:endParaRPr kumimoji="1" lang="ja-JP" altLang="en-US" dirty="0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80F554CA-2BEA-3E4B-997B-FC51848F792A}" type="slidenum">
              <a:rPr lang="ja-JP" altLang="en-US" smtClean="0"/>
              <a:pPr/>
              <a:t>‹#›</a:t>
            </a:fld>
            <a:r>
              <a:rPr lang="en-US" altLang="ja-JP">
                <a:ea typeface="Verdana" panose="020B0604030504040204" pitchFamily="34" charset="0"/>
              </a:rPr>
              <a:t> 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169623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.2-WH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082209" y="-9405"/>
            <a:ext cx="4832406" cy="689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C:\Users\EDH\Desktop\NEW-VI\000-NEWBRAND\03-PPT\01-PPT-firstpage\PPT-4.3-BG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" y="-13633"/>
            <a:ext cx="9002486" cy="6883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447562" y="5182629"/>
            <a:ext cx="4505439" cy="368991"/>
          </a:xfrm>
          <a:prstGeom prst="rect">
            <a:avLst/>
          </a:prstGeom>
        </p:spPr>
        <p:txBody>
          <a:bodyPr wrap="square" lIns="0" tIns="0" rIns="0" bIns="0" anchor="b">
            <a:noAutofit/>
          </a:bodyPr>
          <a:lstStyle>
            <a:lvl1pPr>
              <a:defRPr sz="2500" baseline="0">
                <a:latin typeface="DENSO Sans" pitchFamily="50" charset="0"/>
              </a:defRPr>
            </a:lvl1pPr>
          </a:lstStyle>
          <a:p>
            <a:r>
              <a:rPr lang="en-US" altLang="ja-JP"/>
              <a:t>Click to edit Master subtitle style</a:t>
            </a:r>
            <a:endParaRPr dirty="0"/>
          </a:p>
        </p:txBody>
      </p:sp>
      <p:sp>
        <p:nvSpPr>
          <p:cNvPr id="9" name="テキスト プレースホルダー 8"/>
          <p:cNvSpPr>
            <a:spLocks noGrp="1"/>
          </p:cNvSpPr>
          <p:nvPr>
            <p:ph type="body" sz="quarter" idx="10"/>
          </p:nvPr>
        </p:nvSpPr>
        <p:spPr>
          <a:xfrm>
            <a:off x="456569" y="5694085"/>
            <a:ext cx="4474898" cy="719066"/>
          </a:xfrm>
          <a:prstGeom prst="rect">
            <a:avLst/>
          </a:prstGeom>
        </p:spPr>
        <p:txBody>
          <a:bodyPr lIns="0" tIns="0" rIns="0" bIns="0" anchor="t"/>
          <a:lstStyle>
            <a:lvl1pPr>
              <a:defRPr sz="1900" baseline="0">
                <a:latin typeface="DENSO Sans" pitchFamily="50" charset="0"/>
              </a:defRPr>
            </a:lvl1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8" name="Holder 2"/>
          <p:cNvSpPr>
            <a:spLocks noGrp="1"/>
          </p:cNvSpPr>
          <p:nvPr>
            <p:ph type="ctrTitle" hasCustomPrompt="1"/>
          </p:nvPr>
        </p:nvSpPr>
        <p:spPr>
          <a:xfrm>
            <a:off x="478101" y="2482101"/>
            <a:ext cx="5114661" cy="1685991"/>
          </a:xfrm>
          <a:prstGeom prst="rect">
            <a:avLst/>
          </a:prstGeom>
        </p:spPr>
        <p:txBody>
          <a:bodyPr wrap="square" lIns="0" tIns="0" rIns="0" bIns="0" anchor="t">
            <a:normAutofit/>
          </a:bodyPr>
          <a:lstStyle>
            <a:lvl1pPr>
              <a:lnSpc>
                <a:spcPct val="110000"/>
              </a:lnSpc>
              <a:defRPr sz="3700" baseline="0">
                <a:latin typeface="DENSO Sans" pitchFamily="50" charset="0"/>
              </a:defRPr>
            </a:lvl1pPr>
          </a:lstStyle>
          <a:p>
            <a:r>
              <a:rPr lang="en-US" altLang="ja-JP" dirty="0"/>
              <a:t>Click to edit Master </a:t>
            </a:r>
            <a:br>
              <a:rPr lang="en-US" altLang="ja-JP" dirty="0"/>
            </a:br>
            <a:r>
              <a:rPr lang="en-US" altLang="ja-JP" dirty="0"/>
              <a:t>title styl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31539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-Red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EDH\Desktop\NEW-VI\000-NEWBRAND\03-PPT\01-PPT-firstpage\PPT-4.3-Agenda-red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5" y="-14285"/>
            <a:ext cx="9064924" cy="688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839013"/>
            <a:ext cx="6242649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 sz="2500">
                <a:solidFill>
                  <a:schemeClr val="bg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8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30148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-Red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082209" y="-9405"/>
            <a:ext cx="4832406" cy="689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 descr="C:\Users\EDH\Desktop\NEW-VI\000-NEWBRAND\03-PPT\01-PPT-firstpage\PPT-4.3-Agenda-red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5" y="-14285"/>
            <a:ext cx="9064924" cy="6882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bg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2" y="839013"/>
            <a:ext cx="6242649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bg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9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460489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-Whit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4" descr="C:\Users\EDH\Desktop\NEW-VI\000-NEWBRAND\03-PPT\03_pictures\04_Manufacturing\-1x-1.jpg"/>
          <p:cNvPicPr>
            <a:picLocks noChangeAspect="1" noChangeArrowheads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208"/>
          <a:stretch/>
        </p:blipFill>
        <p:spPr bwMode="auto">
          <a:xfrm>
            <a:off x="4777581" y="-13635"/>
            <a:ext cx="5138738" cy="6904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C:\Users\EDH\Desktop\NEW-VI\000-NEWBRAND\03-PPT\01-PPT-firstpage\PPT-4.3-Agenda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4" y="-14287"/>
            <a:ext cx="9044489" cy="6882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839013"/>
            <a:ext cx="6046076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tx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8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296000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Agenda-White0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EDH\Desktop\NEW-VI\000-NEWBRAND\03-PPT\03_pictures\04_Manufacturing\sigilla1.jpg"/>
          <p:cNvPicPr>
            <a:picLocks noChangeAspect="1" noChangeArrowheads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5082209" y="-9405"/>
            <a:ext cx="4832406" cy="68927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C:\Users\EDH\Desktop\NEW-VI\000-NEWBRAND\03-PPT\01-PPT-firstpage\PPT-4.3-Agenda-white.png"/>
          <p:cNvPicPr>
            <a:picLocks noChangeAspect="1" noChangeArrowheads="1"/>
          </p:cNvPicPr>
          <p:nvPr userDrawn="1"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9344" y="-14287"/>
            <a:ext cx="9044489" cy="68822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タイトル 7"/>
          <p:cNvSpPr>
            <a:spLocks noGrp="1"/>
          </p:cNvSpPr>
          <p:nvPr>
            <p:ph type="title" hasCustomPrompt="1"/>
          </p:nvPr>
        </p:nvSpPr>
        <p:spPr>
          <a:xfrm>
            <a:off x="0" y="193464"/>
            <a:ext cx="6541700" cy="353616"/>
          </a:xfrm>
          <a:prstGeom prst="rect">
            <a:avLst/>
          </a:prstGeom>
        </p:spPr>
        <p:txBody>
          <a:bodyPr/>
          <a:lstStyle>
            <a:lvl1pPr>
              <a:defRPr sz="2900">
                <a:solidFill>
                  <a:schemeClr val="tx1"/>
                </a:solidFill>
                <a:latin typeface="DENSO Sans" pitchFamily="50" charset="0"/>
              </a:defRPr>
            </a:lvl1pPr>
          </a:lstStyle>
          <a:p>
            <a:r>
              <a:rPr kumimoji="1" lang="en-US" altLang="ja-JP" dirty="0"/>
              <a:t>Agenda</a:t>
            </a:r>
            <a:endParaRPr kumimoji="1" lang="ja-JP" altLang="en-US" dirty="0"/>
          </a:p>
        </p:txBody>
      </p:sp>
      <p:sp>
        <p:nvSpPr>
          <p:cNvPr id="7" name="テキスト プレースホルダー 9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839013"/>
            <a:ext cx="6046076" cy="5033686"/>
          </a:xfrm>
          <a:prstGeom prst="rect">
            <a:avLst/>
          </a:prstGeom>
        </p:spPr>
        <p:txBody>
          <a:bodyPr wrap="square" lIns="150759" tIns="414588" rIns="95732" bIns="47867" anchor="ctr"/>
          <a:lstStyle>
            <a:lvl1pPr marL="1232458" indent="-478661" algn="l">
              <a:lnSpc>
                <a:spcPct val="120000"/>
              </a:lnSpc>
              <a:spcBef>
                <a:spcPts val="0"/>
              </a:spcBef>
              <a:buFont typeface="Wingdings" panose="05000000000000000000" pitchFamily="2" charset="2"/>
              <a:buChar char="§"/>
              <a:defRPr sz="2500" baseline="0">
                <a:solidFill>
                  <a:schemeClr val="bg1"/>
                </a:solidFill>
                <a:latin typeface="DENSO Sans" pitchFamily="50" charset="0"/>
              </a:defRPr>
            </a:lvl1pPr>
            <a:lvl2pPr marL="478661" marR="0" indent="0" defTabSz="957323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None/>
              <a:tabLst/>
              <a:defRPr sz="2500">
                <a:solidFill>
                  <a:schemeClr val="tx1"/>
                </a:solidFill>
                <a:latin typeface="DENSO Sans" pitchFamily="50" charset="0"/>
              </a:defRPr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marL="837657" marR="0" lvl="1" indent="-358996" defTabSz="957323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1" lang="en-US" altLang="ja-JP" dirty="0"/>
              <a:t>XXXXXXXXXXXXXXXXXXXXXXXXXXXXXXXX</a:t>
            </a:r>
          </a:p>
          <a:p>
            <a:pPr lvl="1"/>
            <a:endParaRPr kumimoji="1" lang="en-US" altLang="ja-JP" dirty="0"/>
          </a:p>
        </p:txBody>
      </p:sp>
      <p:sp>
        <p:nvSpPr>
          <p:cNvPr id="9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0963284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hite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タイトル 7"/>
          <p:cNvSpPr>
            <a:spLocks noGrp="1"/>
          </p:cNvSpPr>
          <p:nvPr>
            <p:ph type="title"/>
          </p:nvPr>
        </p:nvSpPr>
        <p:spPr>
          <a:xfrm>
            <a:off x="2" y="193464"/>
            <a:ext cx="8210692" cy="353616"/>
          </a:xfrm>
          <a:prstGeom prst="rect">
            <a:avLst/>
          </a:prstGeom>
        </p:spPr>
        <p:txBody>
          <a:bodyPr/>
          <a:lstStyle>
            <a:lvl1pPr>
              <a:defRPr sz="2900">
                <a:latin typeface="DENSO Sans" pitchFamily="50" charset="0"/>
              </a:defRPr>
            </a:lvl1pPr>
          </a:lstStyle>
          <a:p>
            <a:r>
              <a:rPr kumimoji="1" lang="en-US" altLang="ja-JP"/>
              <a:t>Click to edit Master title style</a:t>
            </a:r>
            <a:endParaRPr kumimoji="1" lang="ja-JP" altLang="en-US" dirty="0"/>
          </a:p>
        </p:txBody>
      </p:sp>
      <p:sp>
        <p:nvSpPr>
          <p:cNvPr id="10" name="テキスト プレースホルダー 9"/>
          <p:cNvSpPr>
            <a:spLocks noGrp="1"/>
          </p:cNvSpPr>
          <p:nvPr>
            <p:ph type="body" sz="quarter" idx="10"/>
          </p:nvPr>
        </p:nvSpPr>
        <p:spPr>
          <a:xfrm>
            <a:off x="2" y="839013"/>
            <a:ext cx="9905999" cy="5033686"/>
          </a:xfrm>
          <a:prstGeom prst="rect">
            <a:avLst/>
          </a:prstGeom>
        </p:spPr>
        <p:txBody>
          <a:bodyPr lIns="150759" tIns="414588" rIns="95732" bIns="47867"/>
          <a:lstStyle>
            <a:lvl1pPr marL="753797" indent="0">
              <a:lnSpc>
                <a:spcPct val="120000"/>
              </a:lnSpc>
              <a:spcBef>
                <a:spcPts val="0"/>
              </a:spcBef>
              <a:buFont typeface="+mj-lt"/>
              <a:buAutoNum type="arabicPeriod"/>
              <a:defRPr sz="3700" baseline="0">
                <a:latin typeface="DENSO Sans" pitchFamily="50" charset="0"/>
              </a:defRPr>
            </a:lvl1pPr>
            <a:lvl2pPr marL="837657" indent="-358996">
              <a:buFont typeface="+mj-lt"/>
              <a:buAutoNum type="arabicPeriod"/>
              <a:defRPr/>
            </a:lvl2pPr>
            <a:lvl3pPr marL="1316318" indent="-358996">
              <a:buFont typeface="+mj-lt"/>
              <a:buAutoNum type="arabicPeriod"/>
              <a:defRPr/>
            </a:lvl3pPr>
            <a:lvl4pPr marL="1794980" indent="-358996">
              <a:buFont typeface="+mj-lt"/>
              <a:buAutoNum type="arabicPeriod"/>
              <a:defRPr/>
            </a:lvl4pPr>
            <a:lvl5pPr marL="2273641" indent="-358996">
              <a:buFont typeface="+mj-lt"/>
              <a:buAutoNum type="arabicPeriod"/>
              <a:defRPr/>
            </a:lvl5pPr>
          </a:lstStyle>
          <a:p>
            <a:pPr lvl="0"/>
            <a:r>
              <a:rPr kumimoji="1" lang="en-US" altLang="ja-JP"/>
              <a:t>Click to edit Master text styles</a:t>
            </a:r>
          </a:p>
        </p:txBody>
      </p:sp>
      <p:sp>
        <p:nvSpPr>
          <p:cNvPr id="13" name="スライド番号プレースホルダー 12"/>
          <p:cNvSpPr>
            <a:spLocks noGrp="1"/>
          </p:cNvSpPr>
          <p:nvPr>
            <p:ph type="sldNum" sz="quarter" idx="12"/>
          </p:nvPr>
        </p:nvSpPr>
        <p:spPr>
          <a:xfrm>
            <a:off x="7190029" y="6351761"/>
            <a:ext cx="2228850" cy="364786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‹#›</a:t>
            </a:fld>
            <a:r>
              <a:rPr lang="en-US" altLang="ja-JP" dirty="0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theme" Target="../theme/theme1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54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object 12"/>
          <p:cNvSpPr/>
          <p:nvPr/>
        </p:nvSpPr>
        <p:spPr>
          <a:xfrm>
            <a:off x="1908911" y="6212678"/>
            <a:ext cx="281358" cy="640756"/>
          </a:xfrm>
          <a:custGeom>
            <a:avLst/>
            <a:gdLst/>
            <a:ahLst/>
            <a:cxnLst/>
            <a:rect l="l" t="t" r="r" b="b"/>
            <a:pathLst>
              <a:path w="259714" h="641350">
                <a:moveTo>
                  <a:pt x="259626" y="0"/>
                </a:moveTo>
                <a:lnTo>
                  <a:pt x="203631" y="0"/>
                </a:lnTo>
                <a:lnTo>
                  <a:pt x="0" y="641159"/>
                </a:lnTo>
                <a:lnTo>
                  <a:pt x="55994" y="641159"/>
                </a:lnTo>
                <a:lnTo>
                  <a:pt x="259626" y="0"/>
                </a:lnTo>
                <a:close/>
              </a:path>
            </a:pathLst>
          </a:custGeom>
          <a:solidFill>
            <a:srgbClr val="DC0032"/>
          </a:solidFill>
          <a:ln>
            <a:noFill/>
          </a:ln>
        </p:spPr>
        <p:txBody>
          <a:bodyPr wrap="square" lIns="0" tIns="0" rIns="0" bIns="0" rtlCol="0"/>
          <a:lstStyle/>
          <a:p>
            <a:endParaRPr dirty="0">
              <a:latin typeface="Meiryo UI" panose="020B0604030504040204" pitchFamily="50" charset="-128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0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26509" y="6200291"/>
            <a:ext cx="1164878" cy="557768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8" r:id="rId2"/>
    <p:sldLayoutId id="2147483693" r:id="rId3"/>
    <p:sldLayoutId id="2147483699" r:id="rId4"/>
    <p:sldLayoutId id="2147483694" r:id="rId5"/>
    <p:sldLayoutId id="2147483700" r:id="rId6"/>
    <p:sldLayoutId id="2147483695" r:id="rId7"/>
    <p:sldLayoutId id="2147483701" r:id="rId8"/>
    <p:sldLayoutId id="2147483665" r:id="rId9"/>
    <p:sldLayoutId id="2147483688" r:id="rId10"/>
    <p:sldLayoutId id="2147483664" r:id="rId11"/>
    <p:sldLayoutId id="2147483691" r:id="rId12"/>
    <p:sldLayoutId id="2147483709" r:id="rId13"/>
    <p:sldLayoutId id="2147483710" r:id="rId14"/>
    <p:sldLayoutId id="2147483711" r:id="rId15"/>
    <p:sldLayoutId id="2147483712" r:id="rId16"/>
    <p:sldLayoutId id="2147483713" r:id="rId17"/>
    <p:sldLayoutId id="2147483714" r:id="rId18"/>
    <p:sldLayoutId id="2147483715" r:id="rId19"/>
    <p:sldLayoutId id="2147483716" r:id="rId20"/>
    <p:sldLayoutId id="2147483717" r:id="rId21"/>
    <p:sldLayoutId id="2147483718" r:id="rId22"/>
    <p:sldLayoutId id="2147483719" r:id="rId23"/>
    <p:sldLayoutId id="2147483720" r:id="rId24"/>
    <p:sldLayoutId id="2147483696" r:id="rId25"/>
    <p:sldLayoutId id="2147483702" r:id="rId26"/>
    <p:sldLayoutId id="2147483697" r:id="rId27"/>
    <p:sldLayoutId id="2147483703" r:id="rId28"/>
    <p:sldLayoutId id="2147483689" r:id="rId29"/>
    <p:sldLayoutId id="2147483661" r:id="rId30"/>
    <p:sldLayoutId id="2147483704" r:id="rId31"/>
    <p:sldLayoutId id="2147483708" r:id="rId32"/>
    <p:sldLayoutId id="2147483721" r:id="rId33"/>
    <p:sldLayoutId id="2147483722" r:id="rId34"/>
    <p:sldLayoutId id="2147483724" r:id="rId35"/>
    <p:sldLayoutId id="2147483725" r:id="rId36"/>
    <p:sldLayoutId id="2147483726" r:id="rId37"/>
    <p:sldLayoutId id="2147483727" r:id="rId38"/>
  </p:sldLayoutIdLst>
  <p:hf hdr="0" ftr="0" dt="0"/>
  <p:txStyles>
    <p:titleStyle>
      <a:lvl1pPr eaLnBrk="1" hangingPunct="1">
        <a:defRPr kumimoji="1" sz="2500" b="1">
          <a:latin typeface="Meiryo UI" panose="020B0604030504040204" pitchFamily="50" charset="-128"/>
          <a:ea typeface="+mj-ea"/>
          <a:cs typeface="+mj-cs"/>
        </a:defRPr>
      </a:lvl1pPr>
    </p:titleStyle>
    <p:bodyStyle>
      <a:lvl1pPr marL="0" eaLnBrk="1" hangingPunct="1">
        <a:spcAft>
          <a:spcPts val="628"/>
        </a:spcAft>
        <a:defRPr kumimoji="1" sz="2100">
          <a:latin typeface="+mn-lt"/>
          <a:ea typeface="+mn-ea"/>
          <a:cs typeface="+mn-cs"/>
        </a:defRPr>
      </a:lvl1pPr>
      <a:lvl2pPr marL="478661" eaLnBrk="1" hangingPunct="1">
        <a:defRPr kumimoji="1">
          <a:latin typeface="+mn-lt"/>
          <a:ea typeface="+mn-ea"/>
          <a:cs typeface="+mn-cs"/>
        </a:defRPr>
      </a:lvl2pPr>
      <a:lvl3pPr marL="957323" eaLnBrk="1" hangingPunct="1">
        <a:defRPr kumimoji="1">
          <a:latin typeface="+mn-lt"/>
          <a:ea typeface="+mn-ea"/>
          <a:cs typeface="+mn-cs"/>
        </a:defRPr>
      </a:lvl3pPr>
      <a:lvl4pPr marL="1435984" eaLnBrk="1" hangingPunct="1">
        <a:defRPr kumimoji="1">
          <a:latin typeface="+mn-lt"/>
          <a:ea typeface="+mn-ea"/>
          <a:cs typeface="+mn-cs"/>
        </a:defRPr>
      </a:lvl4pPr>
      <a:lvl5pPr marL="1914646" eaLnBrk="1" hangingPunct="1">
        <a:defRPr kumimoji="1">
          <a:latin typeface="+mn-lt"/>
          <a:ea typeface="+mn-ea"/>
          <a:cs typeface="+mn-cs"/>
        </a:defRPr>
      </a:lvl5pPr>
      <a:lvl6pPr marL="2393305" eaLnBrk="1" hangingPunct="1">
        <a:defRPr kumimoji="1">
          <a:latin typeface="+mn-lt"/>
          <a:ea typeface="+mn-ea"/>
          <a:cs typeface="+mn-cs"/>
        </a:defRPr>
      </a:lvl6pPr>
      <a:lvl7pPr marL="2871967" eaLnBrk="1" hangingPunct="1">
        <a:defRPr kumimoji="1">
          <a:latin typeface="+mn-lt"/>
          <a:ea typeface="+mn-ea"/>
          <a:cs typeface="+mn-cs"/>
        </a:defRPr>
      </a:lvl7pPr>
      <a:lvl8pPr marL="3350629" eaLnBrk="1" hangingPunct="1">
        <a:defRPr kumimoji="1">
          <a:latin typeface="+mn-lt"/>
          <a:ea typeface="+mn-ea"/>
          <a:cs typeface="+mn-cs"/>
        </a:defRPr>
      </a:lvl8pPr>
      <a:lvl9pPr marL="3829289" eaLnBrk="1" hangingPunct="1">
        <a:defRPr kumimoji="1">
          <a:latin typeface="+mn-lt"/>
          <a:ea typeface="+mn-ea"/>
          <a:cs typeface="+mn-cs"/>
        </a:defRPr>
      </a:lvl9pPr>
    </p:bodyStyle>
    <p:otherStyle>
      <a:lvl1pPr marL="0" eaLnBrk="1" hangingPunct="1">
        <a:defRPr kumimoji="1">
          <a:latin typeface="+mn-lt"/>
          <a:ea typeface="+mn-ea"/>
          <a:cs typeface="+mn-cs"/>
        </a:defRPr>
      </a:lvl1pPr>
      <a:lvl2pPr marL="478661" eaLnBrk="1" hangingPunct="1">
        <a:defRPr kumimoji="1">
          <a:latin typeface="+mn-lt"/>
          <a:ea typeface="+mn-ea"/>
          <a:cs typeface="+mn-cs"/>
        </a:defRPr>
      </a:lvl2pPr>
      <a:lvl3pPr marL="957323" eaLnBrk="1" hangingPunct="1">
        <a:defRPr kumimoji="1">
          <a:latin typeface="+mn-lt"/>
          <a:ea typeface="+mn-ea"/>
          <a:cs typeface="+mn-cs"/>
        </a:defRPr>
      </a:lvl3pPr>
      <a:lvl4pPr marL="1435984" eaLnBrk="1" hangingPunct="1">
        <a:defRPr kumimoji="1">
          <a:latin typeface="+mn-lt"/>
          <a:ea typeface="+mn-ea"/>
          <a:cs typeface="+mn-cs"/>
        </a:defRPr>
      </a:lvl4pPr>
      <a:lvl5pPr marL="1914646" eaLnBrk="1" hangingPunct="1">
        <a:defRPr kumimoji="1">
          <a:latin typeface="+mn-lt"/>
          <a:ea typeface="+mn-ea"/>
          <a:cs typeface="+mn-cs"/>
        </a:defRPr>
      </a:lvl5pPr>
      <a:lvl6pPr marL="2393305" eaLnBrk="1" hangingPunct="1">
        <a:defRPr kumimoji="1">
          <a:latin typeface="+mn-lt"/>
          <a:ea typeface="+mn-ea"/>
          <a:cs typeface="+mn-cs"/>
        </a:defRPr>
      </a:lvl6pPr>
      <a:lvl7pPr marL="2871967" eaLnBrk="1" hangingPunct="1">
        <a:defRPr kumimoji="1">
          <a:latin typeface="+mn-lt"/>
          <a:ea typeface="+mn-ea"/>
          <a:cs typeface="+mn-cs"/>
        </a:defRPr>
      </a:lvl7pPr>
      <a:lvl8pPr marL="3350629" eaLnBrk="1" hangingPunct="1">
        <a:defRPr kumimoji="1">
          <a:latin typeface="+mn-lt"/>
          <a:ea typeface="+mn-ea"/>
          <a:cs typeface="+mn-cs"/>
        </a:defRPr>
      </a:lvl8pPr>
      <a:lvl9pPr marL="3829289" eaLnBrk="1" hangingPunct="1">
        <a:defRPr kumimoji="1"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2" userDrawn="1">
          <p15:clr>
            <a:srgbClr val="F26B43"/>
          </p15:clr>
        </p15:guide>
        <p15:guide id="4" pos="5329" userDrawn="1">
          <p15:clr>
            <a:srgbClr val="F26B43"/>
          </p15:clr>
        </p15:guide>
        <p15:guide id="5" orient="horz" pos="529" userDrawn="1">
          <p15:clr>
            <a:srgbClr val="F26B43"/>
          </p15:clr>
        </p15:guide>
        <p15:guide id="6" orient="horz" pos="3704" userDrawn="1">
          <p15:clr>
            <a:srgbClr val="F26B43"/>
          </p15:clr>
        </p15:guide>
        <p15:guide id="8" pos="431" userDrawn="1">
          <p15:clr>
            <a:srgbClr val="F26B43"/>
          </p15:clr>
        </p15:guide>
        <p15:guide id="9" pos="2880" userDrawn="1">
          <p15:clr>
            <a:srgbClr val="F26B43"/>
          </p15:clr>
        </p15:guide>
        <p15:guide id="10" orient="horz" pos="348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6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image" Target="../media/image36.emf"/><Relationship Id="rId3" Type="http://schemas.openxmlformats.org/officeDocument/2006/relationships/image" Target="../media/image29.emf"/><Relationship Id="rId7" Type="http://schemas.openxmlformats.org/officeDocument/2006/relationships/image" Target="../media/image33.jpeg"/><Relationship Id="rId12" Type="http://schemas.openxmlformats.org/officeDocument/2006/relationships/oleObject" Target="../embeddings/oleObject3.bin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6.xml"/><Relationship Id="rId6" Type="http://schemas.openxmlformats.org/officeDocument/2006/relationships/image" Target="../media/image32.jpeg"/><Relationship Id="rId11" Type="http://schemas.openxmlformats.org/officeDocument/2006/relationships/image" Target="../media/image35.emf"/><Relationship Id="rId5" Type="http://schemas.openxmlformats.org/officeDocument/2006/relationships/image" Target="../media/image31.emf"/><Relationship Id="rId15" Type="http://schemas.openxmlformats.org/officeDocument/2006/relationships/image" Target="../media/image38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30.emf"/><Relationship Id="rId9" Type="http://schemas.openxmlformats.org/officeDocument/2006/relationships/image" Target="../media/image34.emf"/><Relationship Id="rId14" Type="http://schemas.openxmlformats.org/officeDocument/2006/relationships/image" Target="../media/image37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13" Type="http://schemas.openxmlformats.org/officeDocument/2006/relationships/image" Target="../media/image50.png"/><Relationship Id="rId3" Type="http://schemas.openxmlformats.org/officeDocument/2006/relationships/image" Target="../media/image40.emf"/><Relationship Id="rId7" Type="http://schemas.openxmlformats.org/officeDocument/2006/relationships/image" Target="../media/image44.emf"/><Relationship Id="rId12" Type="http://schemas.openxmlformats.org/officeDocument/2006/relationships/image" Target="../media/image49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37.xml"/><Relationship Id="rId6" Type="http://schemas.openxmlformats.org/officeDocument/2006/relationships/image" Target="../media/image43.emf"/><Relationship Id="rId11" Type="http://schemas.openxmlformats.org/officeDocument/2006/relationships/image" Target="../media/image48.emf"/><Relationship Id="rId5" Type="http://schemas.openxmlformats.org/officeDocument/2006/relationships/image" Target="../media/image42.emf"/><Relationship Id="rId10" Type="http://schemas.openxmlformats.org/officeDocument/2006/relationships/image" Target="../media/image47.emf"/><Relationship Id="rId4" Type="http://schemas.openxmlformats.org/officeDocument/2006/relationships/image" Target="../media/image41.emf"/><Relationship Id="rId9" Type="http://schemas.openxmlformats.org/officeDocument/2006/relationships/image" Target="../media/image4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06C8B93-2004-977E-1D10-D8B0F22FE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1</a:t>
            </a:fld>
            <a:endParaRPr lang="pt-BR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D909375A-0CBB-758F-776F-ABC910C3AC58}"/>
              </a:ext>
            </a:extLst>
          </p:cNvPr>
          <p:cNvSpPr txBox="1"/>
          <p:nvPr/>
        </p:nvSpPr>
        <p:spPr>
          <a:xfrm>
            <a:off x="449450" y="1162373"/>
            <a:ext cx="928348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7200" dirty="0"/>
              <a:t>DISPOSITIVOS E</a:t>
            </a:r>
          </a:p>
          <a:p>
            <a:pPr algn="ctr"/>
            <a:r>
              <a:rPr lang="pt-BR" sz="7200" dirty="0"/>
              <a:t> POKAYOKE</a:t>
            </a:r>
          </a:p>
        </p:txBody>
      </p:sp>
      <p:sp>
        <p:nvSpPr>
          <p:cNvPr id="5" name="CaixaDeTexto 4">
            <a:extLst>
              <a:ext uri="{FF2B5EF4-FFF2-40B4-BE49-F238E27FC236}">
                <a16:creationId xmlns:a16="http://schemas.microsoft.com/office/drawing/2014/main" id="{3DE16191-448C-6BE2-9AF9-DB590130F148}"/>
              </a:ext>
            </a:extLst>
          </p:cNvPr>
          <p:cNvSpPr txBox="1"/>
          <p:nvPr/>
        </p:nvSpPr>
        <p:spPr>
          <a:xfrm>
            <a:off x="852408" y="4057515"/>
            <a:ext cx="8880527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 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inamica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Educacional de geométricas  para fixar conhecimento do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okayoke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+ Dispositivo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08584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06C8B93-2004-977E-1D10-D8B0F22FE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10</a:t>
            </a:fld>
            <a:endParaRPr lang="pt-BR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D909375A-0CBB-758F-776F-ABC910C3AC58}"/>
              </a:ext>
            </a:extLst>
          </p:cNvPr>
          <p:cNvSpPr txBox="1"/>
          <p:nvPr/>
        </p:nvSpPr>
        <p:spPr>
          <a:xfrm>
            <a:off x="464948" y="2228671"/>
            <a:ext cx="92834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7200" dirty="0"/>
              <a:t>SEGREGAÇÃO</a:t>
            </a:r>
          </a:p>
        </p:txBody>
      </p:sp>
    </p:spTree>
    <p:extLst>
      <p:ext uri="{BB962C8B-B14F-4D97-AF65-F5344CB8AC3E}">
        <p14:creationId xmlns:p14="http://schemas.microsoft.com/office/powerpoint/2010/main" val="9341001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63" name="Text Box 4"/>
          <p:cNvSpPr txBox="1">
            <a:spLocks noChangeArrowheads="1"/>
          </p:cNvSpPr>
          <p:nvPr/>
        </p:nvSpPr>
        <p:spPr bwMode="auto">
          <a:xfrm>
            <a:off x="6080168" y="3858018"/>
            <a:ext cx="2897969" cy="1571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lang="pt-BR" altLang="pt-BR" sz="2400" b="1" dirty="0"/>
              <a:t>PRODUTOS IDENTIFICADOS E NO CARRINHO DE SEGREGADO   </a:t>
            </a:r>
          </a:p>
        </p:txBody>
      </p:sp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800" y="228600"/>
            <a:ext cx="1143000" cy="39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Imagem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1" y="833438"/>
            <a:ext cx="4537075" cy="5116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Seta para a direita 4"/>
          <p:cNvSpPr/>
          <p:nvPr/>
        </p:nvSpPr>
        <p:spPr>
          <a:xfrm>
            <a:off x="4562475" y="4080344"/>
            <a:ext cx="1282700" cy="444500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pt-BR" sz="3200"/>
          </a:p>
        </p:txBody>
      </p:sp>
      <p:pic>
        <p:nvPicPr>
          <p:cNvPr id="2" name="Imagem 1">
            <a:extLst>
              <a:ext uri="{FF2B5EF4-FFF2-40B4-BE49-F238E27FC236}">
                <a16:creationId xmlns:a16="http://schemas.microsoft.com/office/drawing/2014/main" id="{257781F2-096F-9A43-8598-32D8DAC6FB1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0"/>
          <a:stretch>
            <a:fillRect/>
          </a:stretch>
        </p:blipFill>
        <p:spPr bwMode="auto">
          <a:xfrm>
            <a:off x="6187423" y="838199"/>
            <a:ext cx="2424953" cy="1495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2">
            <a:extLst>
              <a:ext uri="{FF2B5EF4-FFF2-40B4-BE49-F238E27FC236}">
                <a16:creationId xmlns:a16="http://schemas.microsoft.com/office/drawing/2014/main" id="{42216AFB-380D-69A0-48DC-2839516DCD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9318" y="2374656"/>
            <a:ext cx="4401163" cy="833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defPPr>
              <a:defRPr lang="ja-JP"/>
            </a:defPPr>
            <a:lvl1pPr eaLnBrk="1" hangingPunct="1">
              <a:spcBef>
                <a:spcPct val="50000"/>
              </a:spcBef>
              <a:buFontTx/>
              <a:buNone/>
              <a:defRPr sz="3360" b="1"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latin typeface="Arial" charset="0"/>
              </a:defRPr>
            </a:lvl9pPr>
          </a:lstStyle>
          <a:p>
            <a:r>
              <a:rPr lang="pt-BR" sz="2400" dirty="0"/>
              <a:t>Etiqueta para identificar a situação do produto</a:t>
            </a:r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D10D183C-35CD-66D6-3707-F9EB78D898CC}"/>
              </a:ext>
            </a:extLst>
          </p:cNvPr>
          <p:cNvSpPr txBox="1"/>
          <p:nvPr/>
        </p:nvSpPr>
        <p:spPr>
          <a:xfrm>
            <a:off x="191154" y="2033630"/>
            <a:ext cx="4951708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Segregação de peças + Etiqueta para preencher - ERNANDE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Ruota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com defeito m(5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çs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ampe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 (5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çs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)</a:t>
            </a:r>
          </a:p>
          <a:p>
            <a:endParaRPr lang="pt-BR" sz="2000" dirty="0">
              <a:highlight>
                <a:srgbClr val="00FF00"/>
              </a:highlight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Mostrar que também utiliza-se para peças boas (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x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: quando as peças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estçao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em uma embalagem alternativa, quando estou fazendo algum teste) </a:t>
            </a:r>
          </a:p>
          <a:p>
            <a:endParaRPr lang="pt-BR" sz="2000" dirty="0">
              <a:highlight>
                <a:srgbClr val="00FF00"/>
              </a:highlight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Adicionar o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check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list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de contenção para saber a quantidade de peças boas e peças ruins (evitar parada no cliente)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</p:spTree>
  </p:cSld>
  <p:clrMapOvr>
    <a:masterClrMapping/>
  </p:clrMapOvr>
  <p:transition>
    <p:wedg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06C8B93-2004-977E-1D10-D8B0F22FE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12</a:t>
            </a:fld>
            <a:endParaRPr lang="pt-BR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D909375A-0CBB-758F-776F-ABC910C3AC58}"/>
              </a:ext>
            </a:extLst>
          </p:cNvPr>
          <p:cNvSpPr txBox="1"/>
          <p:nvPr/>
        </p:nvSpPr>
        <p:spPr>
          <a:xfrm>
            <a:off x="464948" y="2228671"/>
            <a:ext cx="928348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7200" dirty="0"/>
              <a:t>DOCUMENTOS E REGISTROS</a:t>
            </a:r>
          </a:p>
        </p:txBody>
      </p:sp>
    </p:spTree>
    <p:extLst>
      <p:ext uri="{BB962C8B-B14F-4D97-AF65-F5344CB8AC3E}">
        <p14:creationId xmlns:p14="http://schemas.microsoft.com/office/powerpoint/2010/main" val="333868085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51D54F8A-27F4-3104-35D3-AA366851B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13</a:t>
            </a:fld>
            <a:endParaRPr lang="pt-BR"/>
          </a:p>
        </p:txBody>
      </p:sp>
      <p:sp>
        <p:nvSpPr>
          <p:cNvPr id="3" name="Retângulo 2">
            <a:extLst>
              <a:ext uri="{FF2B5EF4-FFF2-40B4-BE49-F238E27FC236}">
                <a16:creationId xmlns:a16="http://schemas.microsoft.com/office/drawing/2014/main" id="{B9DFBED3-A98A-E9C7-3490-291D9543AE9B}"/>
              </a:ext>
            </a:extLst>
          </p:cNvPr>
          <p:cNvSpPr/>
          <p:nvPr/>
        </p:nvSpPr>
        <p:spPr>
          <a:xfrm>
            <a:off x="3797085" y="1642820"/>
            <a:ext cx="2805193" cy="285168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Banco De Testes</a:t>
            </a:r>
          </a:p>
        </p:txBody>
      </p:sp>
      <p:sp>
        <p:nvSpPr>
          <p:cNvPr id="4" name="Retângulo 3">
            <a:extLst>
              <a:ext uri="{FF2B5EF4-FFF2-40B4-BE49-F238E27FC236}">
                <a16:creationId xmlns:a16="http://schemas.microsoft.com/office/drawing/2014/main" id="{398C6F26-B81D-3822-C832-7287A4E0DA89}"/>
              </a:ext>
            </a:extLst>
          </p:cNvPr>
          <p:cNvSpPr/>
          <p:nvPr/>
        </p:nvSpPr>
        <p:spPr>
          <a:xfrm>
            <a:off x="3502617" y="1301858"/>
            <a:ext cx="1131376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Posto Critico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90A22379-0BDC-0C1C-D0D9-AED3781EAF34}"/>
              </a:ext>
            </a:extLst>
          </p:cNvPr>
          <p:cNvSpPr/>
          <p:nvPr/>
        </p:nvSpPr>
        <p:spPr>
          <a:xfrm>
            <a:off x="756833" y="1301857"/>
            <a:ext cx="1521417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Folha de Operação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207A2505-46CB-DCAB-4B73-926D27ED3127}"/>
              </a:ext>
            </a:extLst>
          </p:cNvPr>
          <p:cNvSpPr/>
          <p:nvPr/>
        </p:nvSpPr>
        <p:spPr>
          <a:xfrm>
            <a:off x="756833" y="2802610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Padrão Positivo</a:t>
            </a:r>
          </a:p>
          <a:p>
            <a:pPr algn="ctr"/>
            <a:r>
              <a:rPr lang="pt-BR" dirty="0"/>
              <a:t>Padrão Negativo</a:t>
            </a:r>
            <a:endParaRPr kumimoji="1" lang="pt-BR" dirty="0"/>
          </a:p>
        </p:txBody>
      </p:sp>
      <p:sp>
        <p:nvSpPr>
          <p:cNvPr id="8" name="Retângulo 7">
            <a:extLst>
              <a:ext uri="{FF2B5EF4-FFF2-40B4-BE49-F238E27FC236}">
                <a16:creationId xmlns:a16="http://schemas.microsoft.com/office/drawing/2014/main" id="{C0312F0F-8DE1-DADC-7710-0A35637882A5}"/>
              </a:ext>
            </a:extLst>
          </p:cNvPr>
          <p:cNvSpPr/>
          <p:nvPr/>
        </p:nvSpPr>
        <p:spPr>
          <a:xfrm>
            <a:off x="7330699" y="4347275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Posto Critico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CF429432-4B71-0678-19ED-B16F304801C9}"/>
              </a:ext>
            </a:extLst>
          </p:cNvPr>
          <p:cNvSpPr/>
          <p:nvPr/>
        </p:nvSpPr>
        <p:spPr>
          <a:xfrm>
            <a:off x="725836" y="4254286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 err="1"/>
              <a:t>Nivel</a:t>
            </a:r>
            <a:r>
              <a:rPr kumimoji="1" lang="pt-BR" dirty="0"/>
              <a:t> 1</a:t>
            </a:r>
          </a:p>
        </p:txBody>
      </p:sp>
      <p:sp>
        <p:nvSpPr>
          <p:cNvPr id="10" name="Retângulo 9">
            <a:extLst>
              <a:ext uri="{FF2B5EF4-FFF2-40B4-BE49-F238E27FC236}">
                <a16:creationId xmlns:a16="http://schemas.microsoft.com/office/drawing/2014/main" id="{F94F6353-E4B8-DCD7-74A7-AE7C5D466973}"/>
              </a:ext>
            </a:extLst>
          </p:cNvPr>
          <p:cNvSpPr/>
          <p:nvPr/>
        </p:nvSpPr>
        <p:spPr>
          <a:xfrm>
            <a:off x="7330698" y="3210694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Escalonada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8A92EB1B-C8D8-A271-DD50-B9453D67AEE1}"/>
              </a:ext>
            </a:extLst>
          </p:cNvPr>
          <p:cNvSpPr/>
          <p:nvPr/>
        </p:nvSpPr>
        <p:spPr>
          <a:xfrm>
            <a:off x="7330697" y="1950203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CDR</a:t>
            </a: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743BF54B-7627-8CE3-1D92-650237EE1D6B}"/>
              </a:ext>
            </a:extLst>
          </p:cNvPr>
          <p:cNvSpPr/>
          <p:nvPr/>
        </p:nvSpPr>
        <p:spPr>
          <a:xfrm>
            <a:off x="3502617" y="201478"/>
            <a:ext cx="3301139" cy="52694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UOM</a:t>
            </a:r>
          </a:p>
        </p:txBody>
      </p:sp>
      <p:sp>
        <p:nvSpPr>
          <p:cNvPr id="14" name="Retângulo 13">
            <a:extLst>
              <a:ext uri="{FF2B5EF4-FFF2-40B4-BE49-F238E27FC236}">
                <a16:creationId xmlns:a16="http://schemas.microsoft.com/office/drawing/2014/main" id="{55FF405B-119A-745A-B576-AF4E5B8576E3}"/>
              </a:ext>
            </a:extLst>
          </p:cNvPr>
          <p:cNvSpPr/>
          <p:nvPr/>
        </p:nvSpPr>
        <p:spPr>
          <a:xfrm>
            <a:off x="7330696" y="906611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Alerta de Qualidade</a:t>
            </a:r>
          </a:p>
        </p:txBody>
      </p:sp>
    </p:spTree>
    <p:extLst>
      <p:ext uri="{BB962C8B-B14F-4D97-AF65-F5344CB8AC3E}">
        <p14:creationId xmlns:p14="http://schemas.microsoft.com/office/powerpoint/2010/main" val="99593159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51D54F8A-27F4-3104-35D3-AA366851B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14</a:t>
            </a:fld>
            <a:endParaRPr lang="pt-BR"/>
          </a:p>
        </p:txBody>
      </p:sp>
      <p:sp>
        <p:nvSpPr>
          <p:cNvPr id="3" name="Retângulo 2">
            <a:extLst>
              <a:ext uri="{FF2B5EF4-FFF2-40B4-BE49-F238E27FC236}">
                <a16:creationId xmlns:a16="http://schemas.microsoft.com/office/drawing/2014/main" id="{B9DFBED3-A98A-E9C7-3490-291D9543AE9B}"/>
              </a:ext>
            </a:extLst>
          </p:cNvPr>
          <p:cNvSpPr/>
          <p:nvPr/>
        </p:nvSpPr>
        <p:spPr>
          <a:xfrm>
            <a:off x="3797085" y="1642820"/>
            <a:ext cx="2805193" cy="2851688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Tirar foto do operador em uma estação </a:t>
            </a:r>
            <a:r>
              <a:rPr kumimoji="1" lang="pt-BR" dirty="0" err="1"/>
              <a:t>ex</a:t>
            </a:r>
            <a:r>
              <a:rPr kumimoji="1" lang="pt-BR" dirty="0"/>
              <a:t>: p1</a:t>
            </a:r>
          </a:p>
        </p:txBody>
      </p:sp>
      <p:sp>
        <p:nvSpPr>
          <p:cNvPr id="5" name="Retângulo 4">
            <a:extLst>
              <a:ext uri="{FF2B5EF4-FFF2-40B4-BE49-F238E27FC236}">
                <a16:creationId xmlns:a16="http://schemas.microsoft.com/office/drawing/2014/main" id="{90A22379-0BDC-0C1C-D0D9-AED3781EAF34}"/>
              </a:ext>
            </a:extLst>
          </p:cNvPr>
          <p:cNvSpPr/>
          <p:nvPr/>
        </p:nvSpPr>
        <p:spPr>
          <a:xfrm>
            <a:off x="756833" y="1301857"/>
            <a:ext cx="1521417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Folha de Operação</a:t>
            </a:r>
          </a:p>
        </p:txBody>
      </p:sp>
      <p:sp>
        <p:nvSpPr>
          <p:cNvPr id="6" name="Retângulo 5">
            <a:extLst>
              <a:ext uri="{FF2B5EF4-FFF2-40B4-BE49-F238E27FC236}">
                <a16:creationId xmlns:a16="http://schemas.microsoft.com/office/drawing/2014/main" id="{207A2505-46CB-DCAB-4B73-926D27ED3127}"/>
              </a:ext>
            </a:extLst>
          </p:cNvPr>
          <p:cNvSpPr/>
          <p:nvPr/>
        </p:nvSpPr>
        <p:spPr>
          <a:xfrm>
            <a:off x="756833" y="2802610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Falha de Parâmetro</a:t>
            </a:r>
          </a:p>
        </p:txBody>
      </p:sp>
      <p:sp>
        <p:nvSpPr>
          <p:cNvPr id="9" name="Retângulo 8">
            <a:extLst>
              <a:ext uri="{FF2B5EF4-FFF2-40B4-BE49-F238E27FC236}">
                <a16:creationId xmlns:a16="http://schemas.microsoft.com/office/drawing/2014/main" id="{CF429432-4B71-0678-19ED-B16F304801C9}"/>
              </a:ext>
            </a:extLst>
          </p:cNvPr>
          <p:cNvSpPr/>
          <p:nvPr/>
        </p:nvSpPr>
        <p:spPr>
          <a:xfrm>
            <a:off x="725836" y="4254286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Liberação de Setup</a:t>
            </a:r>
          </a:p>
        </p:txBody>
      </p:sp>
      <p:sp>
        <p:nvSpPr>
          <p:cNvPr id="11" name="Retângulo 10">
            <a:extLst>
              <a:ext uri="{FF2B5EF4-FFF2-40B4-BE49-F238E27FC236}">
                <a16:creationId xmlns:a16="http://schemas.microsoft.com/office/drawing/2014/main" id="{8A92EB1B-C8D8-A271-DD50-B9453D67AEE1}"/>
              </a:ext>
            </a:extLst>
          </p:cNvPr>
          <p:cNvSpPr/>
          <p:nvPr/>
        </p:nvSpPr>
        <p:spPr>
          <a:xfrm>
            <a:off x="7330697" y="1950203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3 primeiras peças liberadas</a:t>
            </a:r>
          </a:p>
        </p:txBody>
      </p:sp>
      <p:sp>
        <p:nvSpPr>
          <p:cNvPr id="7" name="Retângulo 6">
            <a:extLst>
              <a:ext uri="{FF2B5EF4-FFF2-40B4-BE49-F238E27FC236}">
                <a16:creationId xmlns:a16="http://schemas.microsoft.com/office/drawing/2014/main" id="{8A91AAA2-C36B-31B0-F9D3-2B08B7774840}"/>
              </a:ext>
            </a:extLst>
          </p:cNvPr>
          <p:cNvSpPr/>
          <p:nvPr/>
        </p:nvSpPr>
        <p:spPr>
          <a:xfrm>
            <a:off x="7190029" y="3262392"/>
            <a:ext cx="2311831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Alerta de Qualidade</a:t>
            </a:r>
          </a:p>
        </p:txBody>
      </p:sp>
      <p:sp>
        <p:nvSpPr>
          <p:cNvPr id="12" name="Retângulo 11">
            <a:extLst>
              <a:ext uri="{FF2B5EF4-FFF2-40B4-BE49-F238E27FC236}">
                <a16:creationId xmlns:a16="http://schemas.microsoft.com/office/drawing/2014/main" id="{8A6A31A4-DFAD-A8DD-3E19-F0E07A83C43F}"/>
              </a:ext>
            </a:extLst>
          </p:cNvPr>
          <p:cNvSpPr/>
          <p:nvPr/>
        </p:nvSpPr>
        <p:spPr>
          <a:xfrm>
            <a:off x="6075337" y="4688238"/>
            <a:ext cx="3104830" cy="86790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Carta P</a:t>
            </a:r>
          </a:p>
          <a:p>
            <a:pPr algn="ctr"/>
            <a:r>
              <a:rPr lang="pt-BR" dirty="0"/>
              <a:t>Controle de batimento</a:t>
            </a:r>
          </a:p>
        </p:txBody>
      </p:sp>
      <p:sp>
        <p:nvSpPr>
          <p:cNvPr id="13" name="Retângulo 12">
            <a:extLst>
              <a:ext uri="{FF2B5EF4-FFF2-40B4-BE49-F238E27FC236}">
                <a16:creationId xmlns:a16="http://schemas.microsoft.com/office/drawing/2014/main" id="{6C7EA230-6B3A-5EF9-21C4-A97F188BD130}"/>
              </a:ext>
            </a:extLst>
          </p:cNvPr>
          <p:cNvSpPr/>
          <p:nvPr/>
        </p:nvSpPr>
        <p:spPr>
          <a:xfrm>
            <a:off x="3502617" y="201478"/>
            <a:ext cx="3301139" cy="526942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pt-BR" dirty="0"/>
              <a:t>UOM</a:t>
            </a:r>
          </a:p>
        </p:txBody>
      </p:sp>
    </p:spTree>
    <p:extLst>
      <p:ext uri="{BB962C8B-B14F-4D97-AF65-F5344CB8AC3E}">
        <p14:creationId xmlns:p14="http://schemas.microsoft.com/office/powerpoint/2010/main" val="33350735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ço Reservado para Número de Slide 2"/>
          <p:cNvSpPr>
            <a:spLocks noGrp="1"/>
          </p:cNvSpPr>
          <p:nvPr>
            <p:ph type="sldNum" sz="quarter" idx="4294967295"/>
          </p:nvPr>
        </p:nvSpPr>
        <p:spPr>
          <a:xfrm>
            <a:off x="7557407" y="6351588"/>
            <a:ext cx="2228850" cy="365125"/>
          </a:xfrm>
          <a:prstGeom prst="rect">
            <a:avLst/>
          </a:prstGeom>
        </p:spPr>
        <p:txBody>
          <a:bodyPr/>
          <a:lstStyle/>
          <a:p>
            <a:fld id="{80F554CA-2BEA-3E4B-997B-FC51848F792A}" type="slidenum">
              <a:rPr lang="ja-JP" altLang="en-US" smtClean="0">
                <a:latin typeface="Meiryo UI" panose="020B0604030504040204" pitchFamily="50" charset="-128"/>
              </a:rPr>
              <a:pPr/>
              <a:t>15</a:t>
            </a:fld>
            <a:r>
              <a:rPr lang="en-US" altLang="ja-JP">
                <a:latin typeface="Meiryo UI" panose="020B0604030504040204" pitchFamily="50" charset="-128"/>
              </a:rPr>
              <a:t> </a:t>
            </a:r>
            <a:endParaRPr lang="ja-JP" altLang="en-US" dirty="0">
              <a:latin typeface="Meiryo UI" panose="020B0604030504040204" pitchFamily="50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9985601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E5FEA8C-4464-FE04-D286-FB7DFCC2189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Dispositivos de controle (slide com definição do que é e para que serve) - LEONARDO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NP Cravação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Inserção da </a:t>
            </a:r>
            <a:r>
              <a:rPr lang="pt-BR" sz="18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Vetoinha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Vasca furo 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pt-BR" sz="18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iametro</a:t>
            </a:r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Ventoinha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r>
              <a:rPr lang="pt-BR" sz="18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Batimento da Ventola</a:t>
            </a:r>
            <a:br>
              <a:rPr lang="pt-BR" sz="18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</a:br>
            <a:endParaRPr lang="pt-BR" dirty="0"/>
          </a:p>
        </p:txBody>
      </p:sp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638096F4-ADEB-F06E-807E-A3DD4C6E60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E56C8-5ADC-4958-ADE5-32F152D48B8B}" type="slidenum">
              <a:rPr lang="pt-BR" smtClean="0"/>
              <a:t>2</a:t>
            </a:fld>
            <a:endParaRPr lang="pt-BR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0204B318-E50C-17E8-50D9-5948487F37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2530098"/>
            <a:ext cx="1543050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2E32992C-9CBD-866F-29E0-0FEBF827C8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068" y="2944678"/>
            <a:ext cx="4287864" cy="32158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570E2731-FE17-5317-112F-0481EBD020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1" y="3741779"/>
            <a:ext cx="997794" cy="2217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D3E2DA9C-0834-9580-A8D4-D76790A59A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5123" y="988017"/>
            <a:ext cx="1760995" cy="39133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>
            <a:extLst>
              <a:ext uri="{FF2B5EF4-FFF2-40B4-BE49-F238E27FC236}">
                <a16:creationId xmlns:a16="http://schemas.microsoft.com/office/drawing/2014/main" id="{56877AFF-2A7B-71A1-4370-2E8C175ADB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628" y="972519"/>
            <a:ext cx="1243847" cy="1658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0" name="Picture 12">
            <a:extLst>
              <a:ext uri="{FF2B5EF4-FFF2-40B4-BE49-F238E27FC236}">
                <a16:creationId xmlns:a16="http://schemas.microsoft.com/office/drawing/2014/main" id="{A06721F0-2A88-B3EB-24D2-6026656521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41" y="1386567"/>
            <a:ext cx="1402299" cy="3116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07830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>
            <a:extLst>
              <a:ext uri="{FF2B5EF4-FFF2-40B4-BE49-F238E27FC236}">
                <a16:creationId xmlns:a16="http://schemas.microsoft.com/office/drawing/2014/main" id="{C32F5DC1-A878-03F0-EA2A-7A88DAAB5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0E56C8-5ADC-4958-ADE5-32F152D48B8B}" type="slidenum">
              <a:rPr lang="pt-BR" smtClean="0"/>
              <a:t>3</a:t>
            </a:fld>
            <a:endParaRPr lang="pt-BR"/>
          </a:p>
        </p:txBody>
      </p:sp>
      <p:sp>
        <p:nvSpPr>
          <p:cNvPr id="6" name="CaixaDeTexto 5">
            <a:extLst>
              <a:ext uri="{FF2B5EF4-FFF2-40B4-BE49-F238E27FC236}">
                <a16:creationId xmlns:a16="http://schemas.microsoft.com/office/drawing/2014/main" id="{0979FAB1-39B6-A6A0-5104-600511286CD5}"/>
              </a:ext>
            </a:extLst>
          </p:cNvPr>
          <p:cNvSpPr txBox="1"/>
          <p:nvPr/>
        </p:nvSpPr>
        <p:spPr>
          <a:xfrm>
            <a:off x="2438400" y="1182231"/>
            <a:ext cx="5029200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 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okayoke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(slide com definição do que é e para que serve) - LEONARDO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produto: Conectores do motor do atuador / motor / regulador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processo: tranca do capo /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tapoo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/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gabrito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da guarnição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0661D950-4A39-DA11-8BAF-159E8A7FB1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912" y="3832924"/>
            <a:ext cx="3642102" cy="16389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>
            <a:extLst>
              <a:ext uri="{FF2B5EF4-FFF2-40B4-BE49-F238E27FC236}">
                <a16:creationId xmlns:a16="http://schemas.microsoft.com/office/drawing/2014/main" id="{8B7FADE5-CAB3-23EA-ED58-ED2EF75329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847" y="3446919"/>
            <a:ext cx="49530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328236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Número de Slide 1">
            <a:extLst>
              <a:ext uri="{FF2B5EF4-FFF2-40B4-BE49-F238E27FC236}">
                <a16:creationId xmlns:a16="http://schemas.microsoft.com/office/drawing/2014/main" id="{D06C8B93-2004-977E-1D10-D8B0F22FE1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2AD33C-AF36-4576-A8A0-46B9F3DA679F}" type="slidenum">
              <a:rPr lang="pt-BR" smtClean="0"/>
              <a:pPr/>
              <a:t>4</a:t>
            </a:fld>
            <a:endParaRPr lang="pt-BR"/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D909375A-0CBB-758F-776F-ABC910C3AC58}"/>
              </a:ext>
            </a:extLst>
          </p:cNvPr>
          <p:cNvSpPr txBox="1"/>
          <p:nvPr/>
        </p:nvSpPr>
        <p:spPr>
          <a:xfrm>
            <a:off x="464948" y="2228671"/>
            <a:ext cx="92834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pt-BR" sz="7200" dirty="0"/>
              <a:t>ANORMALIDADE</a:t>
            </a:r>
          </a:p>
        </p:txBody>
      </p:sp>
    </p:spTree>
    <p:extLst>
      <p:ext uri="{BB962C8B-B14F-4D97-AF65-F5344CB8AC3E}">
        <p14:creationId xmlns:p14="http://schemas.microsoft.com/office/powerpoint/2010/main" val="25208324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/>
          <p:cNvSpPr>
            <a:spLocks noChangeArrowheads="1"/>
          </p:cNvSpPr>
          <p:nvPr/>
        </p:nvSpPr>
        <p:spPr bwMode="auto">
          <a:xfrm>
            <a:off x="670152" y="614589"/>
            <a:ext cx="8684759" cy="174107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01" tIns="45701" rIns="91401" bIns="45701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1714">
                <a:latin typeface="Arial" panose="020B0604020202020204" pitchFamily="34" charset="0"/>
                <a:cs typeface="Arial" panose="020B0604020202020204" pitchFamily="34" charset="0"/>
              </a:rPr>
              <a:t>　</a:t>
            </a:r>
            <a:br>
              <a:rPr lang="en-US" altLang="ja-JP" sz="1571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ja-JP" altLang="en-US" sz="2000" b="1">
                <a:solidFill>
                  <a:srgbClr val="FF0000"/>
                </a:solidFill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・</a:t>
            </a:r>
            <a:r>
              <a:rPr lang="pt-BR" altLang="ja-JP" sz="2000" b="1">
                <a:solidFill>
                  <a:srgbClr val="FF0000"/>
                </a:solidFill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O que é defeito: </a:t>
            </a:r>
            <a:r>
              <a:rPr lang="pt-BR" altLang="ja-JP" sz="2000" b="1" u="sng">
                <a:solidFill>
                  <a:srgbClr val="FF0000"/>
                </a:solidFill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um produto fora da especificação</a:t>
            </a:r>
            <a:r>
              <a:rPr lang="pt-BR" altLang="ja-JP" sz="2000" b="1">
                <a:solidFill>
                  <a:srgbClr val="FF0000"/>
                </a:solidFill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 numa inspeção ou checagem de processo.</a:t>
            </a:r>
            <a:endParaRPr lang="en-US" altLang="ja-JP" sz="2000" b="1" u="sng">
              <a:latin typeface="Arial" panose="020B0604020202020204" pitchFamily="34" charset="0"/>
              <a:ea typeface="Meiryo UI" pitchFamily="34" charset="-128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ja-JP" sz="429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ja-JP" altLang="en-US" sz="2000" b="1">
                <a:solidFill>
                  <a:srgbClr val="0000FF"/>
                </a:solidFill>
                <a:latin typeface="Arial" panose="020B0604020202020204" pitchFamily="34" charset="0"/>
                <a:ea typeface="Meiryo UI" pitchFamily="34" charset="-128"/>
              </a:rPr>
              <a:t>・</a:t>
            </a:r>
            <a:r>
              <a:rPr lang="pt-BR" altLang="ja-JP" sz="2000" b="1">
                <a:solidFill>
                  <a:srgbClr val="0000FF"/>
                </a:solidFill>
                <a:latin typeface="Arial" panose="020B0604020202020204" pitchFamily="34" charset="0"/>
                <a:ea typeface="Meiryo UI" pitchFamily="34" charset="-128"/>
              </a:rPr>
              <a:t>O que é anormalidade: Qualquer variação, </a:t>
            </a:r>
            <a:r>
              <a:rPr lang="pt-BR" altLang="ja-JP" sz="2571" b="1" u="sng">
                <a:solidFill>
                  <a:srgbClr val="0000FF"/>
                </a:solidFill>
                <a:latin typeface="Arial" panose="020B0604020202020204" pitchFamily="34" charset="0"/>
                <a:ea typeface="Meiryo UI" pitchFamily="34" charset="-128"/>
              </a:rPr>
              <a:t>não intencional</a:t>
            </a:r>
            <a:r>
              <a:rPr lang="pt-BR" altLang="ja-JP" sz="2000" b="1">
                <a:solidFill>
                  <a:srgbClr val="0000FF"/>
                </a:solidFill>
                <a:latin typeface="Arial" panose="020B0604020202020204" pitchFamily="34" charset="0"/>
                <a:ea typeface="Meiryo UI" pitchFamily="34" charset="-128"/>
              </a:rPr>
              <a:t>, do processo ou produto que seja diferente do usual.</a:t>
            </a:r>
            <a:endParaRPr lang="en-US" altLang="pt-BR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1" name="Rectangle 7"/>
          <p:cNvSpPr>
            <a:spLocks noChangeArrowheads="1"/>
          </p:cNvSpPr>
          <p:nvPr/>
        </p:nvSpPr>
        <p:spPr bwMode="auto">
          <a:xfrm>
            <a:off x="686027" y="2724831"/>
            <a:ext cx="8668884" cy="3944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01" tIns="45701" rIns="91401" bIns="45701" anchor="ctr"/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ja-JP" altLang="en-US" sz="2286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2" name="Rectangle 8"/>
          <p:cNvSpPr>
            <a:spLocks noChangeArrowheads="1"/>
          </p:cNvSpPr>
          <p:nvPr/>
        </p:nvSpPr>
        <p:spPr bwMode="auto">
          <a:xfrm>
            <a:off x="835647" y="2902858"/>
            <a:ext cx="1441342" cy="3517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91401" tIns="0" rIns="91401" bIns="0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ja-JP" sz="2286" b="1">
                <a:latin typeface="Arial" panose="020B0604020202020204" pitchFamily="34" charset="0"/>
                <a:cs typeface="Arial" panose="020B0604020202020204" pitchFamily="34" charset="0"/>
              </a:rPr>
              <a:t>Conceito</a:t>
            </a:r>
            <a:endParaRPr lang="ja-JP" altLang="en-US" sz="2286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773" name="Rectangle 9"/>
          <p:cNvSpPr>
            <a:spLocks noChangeArrowheads="1"/>
          </p:cNvSpPr>
          <p:nvPr/>
        </p:nvSpPr>
        <p:spPr bwMode="auto">
          <a:xfrm>
            <a:off x="771072" y="5755822"/>
            <a:ext cx="8583839" cy="861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1" tIns="45701" rIns="91401" bIns="45701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lnSpc>
                <a:spcPts val="1500"/>
              </a:lnSpc>
              <a:spcBef>
                <a:spcPct val="0"/>
              </a:spcBef>
              <a:buNone/>
            </a:pPr>
            <a:endParaRPr lang="en-US" altLang="ja-JP" sz="429" b="1">
              <a:solidFill>
                <a:srgbClr val="0099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ct val="0"/>
              </a:spcBef>
              <a:buNone/>
            </a:pPr>
            <a:r>
              <a:rPr lang="ja-JP" altLang="en-US" sz="1429" b="1"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・ </a:t>
            </a:r>
            <a:r>
              <a:rPr lang="pt-BR" altLang="ja-JP" sz="1429" b="1">
                <a:latin typeface="Arial" panose="020B0604020202020204" pitchFamily="34" charset="0"/>
                <a:cs typeface="Arial" panose="020B0604020202020204" pitchFamily="34" charset="0"/>
              </a:rPr>
              <a:t>Julgue defeitos através do resultado (OK / com defeito) na inspeção.</a:t>
            </a:r>
          </a:p>
          <a:p>
            <a:pPr eaLnBrk="1" hangingPunct="1">
              <a:lnSpc>
                <a:spcPts val="1500"/>
              </a:lnSpc>
              <a:spcBef>
                <a:spcPct val="0"/>
              </a:spcBef>
              <a:buNone/>
            </a:pPr>
            <a:endParaRPr lang="en-US" altLang="ja-JP" sz="1214" b="1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ts val="1500"/>
              </a:lnSpc>
              <a:spcBef>
                <a:spcPct val="0"/>
              </a:spcBef>
              <a:buNone/>
            </a:pPr>
            <a:r>
              <a:rPr lang="ja-JP" altLang="en-US" sz="1571" b="1">
                <a:latin typeface="Arial" panose="020B0604020202020204" pitchFamily="34" charset="0"/>
                <a:ea typeface="Meiryo UI" pitchFamily="34" charset="-128"/>
              </a:rPr>
              <a:t>・ </a:t>
            </a:r>
            <a:r>
              <a:rPr lang="pt-BR" altLang="ja-JP" sz="1429" b="1">
                <a:latin typeface="Arial" panose="020B0604020202020204" pitchFamily="34" charset="0"/>
                <a:cs typeface="Arial" panose="020B0604020202020204" pitchFamily="34" charset="0"/>
              </a:rPr>
              <a:t>Julgue anormalidades através das “mudanças no processo ou produto”</a:t>
            </a:r>
            <a:endParaRPr lang="ja-JP" altLang="en-US" sz="1429" b="1">
              <a:latin typeface="Arial" panose="020B0604020202020204" pitchFamily="34" charset="0"/>
              <a:ea typeface="Meiryo UI" pitchFamily="34" charset="-128"/>
            </a:endParaRPr>
          </a:p>
        </p:txBody>
      </p:sp>
      <p:grpSp>
        <p:nvGrpSpPr>
          <p:cNvPr id="32774" name="Grupo 12"/>
          <p:cNvGrpSpPr>
            <a:grpSpLocks/>
          </p:cNvGrpSpPr>
          <p:nvPr/>
        </p:nvGrpSpPr>
        <p:grpSpPr bwMode="auto">
          <a:xfrm>
            <a:off x="1048885" y="3262311"/>
            <a:ext cx="8099651" cy="2589894"/>
            <a:chOff x="980541" y="3033587"/>
            <a:chExt cx="7498707" cy="2236698"/>
          </a:xfrm>
        </p:grpSpPr>
        <p:grpSp>
          <p:nvGrpSpPr>
            <p:cNvPr id="32777" name="Grupo 19"/>
            <p:cNvGrpSpPr>
              <a:grpSpLocks/>
            </p:cNvGrpSpPr>
            <p:nvPr/>
          </p:nvGrpSpPr>
          <p:grpSpPr bwMode="auto">
            <a:xfrm>
              <a:off x="2072666" y="3033587"/>
              <a:ext cx="6406582" cy="859488"/>
              <a:chOff x="2562825" y="2618653"/>
              <a:chExt cx="3857318" cy="693848"/>
            </a:xfrm>
          </p:grpSpPr>
          <p:sp>
            <p:nvSpPr>
              <p:cNvPr id="32781" name="Rectangle 72"/>
              <p:cNvSpPr>
                <a:spLocks noChangeArrowheads="1"/>
              </p:cNvSpPr>
              <p:nvPr/>
            </p:nvSpPr>
            <p:spPr bwMode="auto">
              <a:xfrm>
                <a:off x="2562825" y="2871216"/>
                <a:ext cx="3086100" cy="309618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ja-JP" altLang="en-US" sz="2286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" name="Oval 74"/>
              <p:cNvSpPr>
                <a:spLocks noChangeArrowheads="1"/>
              </p:cNvSpPr>
              <p:nvPr/>
            </p:nvSpPr>
            <p:spPr bwMode="auto">
              <a:xfrm>
                <a:off x="3554340" y="2943776"/>
                <a:ext cx="1852596" cy="295263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19050">
                <a:solidFill>
                  <a:srgbClr val="006600"/>
                </a:solidFill>
                <a:round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pPr>
                  <a:defRPr/>
                </a:pPr>
                <a:endParaRPr lang="ja-JP" altLang="en-US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783" name="Oval 73"/>
              <p:cNvSpPr>
                <a:spLocks noChangeArrowheads="1"/>
              </p:cNvSpPr>
              <p:nvPr/>
            </p:nvSpPr>
            <p:spPr bwMode="auto">
              <a:xfrm>
                <a:off x="2637307" y="2877117"/>
                <a:ext cx="1436665" cy="435382"/>
              </a:xfrm>
              <a:prstGeom prst="ellipse">
                <a:avLst/>
              </a:prstGeom>
              <a:solidFill>
                <a:srgbClr val="FF99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ja-JP" altLang="en-US" sz="2286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784" name="Oval 74"/>
              <p:cNvSpPr>
                <a:spLocks noChangeArrowheads="1"/>
              </p:cNvSpPr>
              <p:nvPr/>
            </p:nvSpPr>
            <p:spPr bwMode="auto">
              <a:xfrm>
                <a:off x="3557643" y="2877119"/>
                <a:ext cx="1849118" cy="435382"/>
              </a:xfrm>
              <a:prstGeom prst="ellipse">
                <a:avLst/>
              </a:prstGeom>
              <a:noFill/>
              <a:ln w="1905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anchor="ctr"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ja-JP" altLang="en-US" sz="2286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2785" name="Rectangle 75"/>
              <p:cNvSpPr>
                <a:spLocks noChangeArrowheads="1"/>
              </p:cNvSpPr>
              <p:nvPr/>
            </p:nvSpPr>
            <p:spPr bwMode="auto">
              <a:xfrm>
                <a:off x="2658665" y="2916928"/>
                <a:ext cx="1000554" cy="3096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ja-JP" sz="2286" b="1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efeito</a:t>
                </a:r>
                <a:endParaRPr lang="ja-JP" altLang="en-US" sz="2286" b="1">
                  <a:solidFill>
                    <a:srgbClr val="FF0000"/>
                  </a:solidFill>
                  <a:latin typeface="Arial" panose="020B0604020202020204" pitchFamily="34" charset="0"/>
                  <a:ea typeface="Meiryo UI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32786" name="Rectangle 76"/>
              <p:cNvSpPr>
                <a:spLocks noChangeArrowheads="1"/>
              </p:cNvSpPr>
              <p:nvPr/>
            </p:nvSpPr>
            <p:spPr bwMode="auto">
              <a:xfrm>
                <a:off x="4043773" y="2919934"/>
                <a:ext cx="1315569" cy="3096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ja-JP" sz="2286" b="1">
                    <a:latin typeface="Arial" panose="020B0604020202020204" pitchFamily="34" charset="0"/>
                    <a:cs typeface="Arial" panose="020B0604020202020204" pitchFamily="34" charset="0"/>
                  </a:rPr>
                  <a:t>Anormalidade</a:t>
                </a:r>
                <a:endParaRPr lang="ja-JP" altLang="en-US" sz="2286" b="1">
                  <a:latin typeface="Arial" panose="020B0604020202020204" pitchFamily="34" charset="0"/>
                  <a:ea typeface="Meiryo UI" pitchFamily="34" charset="-128"/>
                  <a:cs typeface="Arial" panose="020B0604020202020204" pitchFamily="34" charset="0"/>
                </a:endParaRPr>
              </a:p>
            </p:txBody>
          </p:sp>
          <p:sp>
            <p:nvSpPr>
              <p:cNvPr id="32787" name="Rectangle 80"/>
              <p:cNvSpPr>
                <a:spLocks noChangeArrowheads="1"/>
              </p:cNvSpPr>
              <p:nvPr/>
            </p:nvSpPr>
            <p:spPr bwMode="auto">
              <a:xfrm>
                <a:off x="4330484" y="2618653"/>
                <a:ext cx="2089659" cy="3096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l" eaLnBrk="0" hangingPunct="0">
                  <a:spcBef>
                    <a:spcPct val="20000"/>
                  </a:spcBef>
                  <a:buChar char="•"/>
                  <a:defRPr kumimoji="1" sz="43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1pPr>
                <a:lvl2pPr marL="742950" indent="-285750" algn="l" eaLnBrk="0" hangingPunct="0">
                  <a:spcBef>
                    <a:spcPct val="20000"/>
                  </a:spcBef>
                  <a:buChar char="–"/>
                  <a:defRPr kumimoji="1" sz="3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2pPr>
                <a:lvl3pPr marL="1143000" indent="-228600" algn="l" eaLnBrk="0" hangingPunct="0"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3pPr>
                <a:lvl4pPr marL="1600200" indent="-228600" algn="l" eaLnBrk="0" hangingPunct="0">
                  <a:spcBef>
                    <a:spcPct val="20000"/>
                  </a:spcBef>
                  <a:buChar char="–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4pPr>
                <a:lvl5pPr marL="2057400" indent="-228600" algn="l" eaLnBrk="0" hangingPunct="0">
                  <a:spcBef>
                    <a:spcPct val="20000"/>
                  </a:spcBef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700">
                    <a:solidFill>
                      <a:schemeClr val="tx1"/>
                    </a:solidFill>
                    <a:latin typeface="Times New Roman" panose="02020603050405020304" pitchFamily="18" charset="0"/>
                    <a:ea typeface="MS PGothic" panose="020B0600070205080204" pitchFamily="34" charset="-128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pt-BR" altLang="ja-JP" sz="2286" b="1">
                    <a:solidFill>
                      <a:srgbClr val="0099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rocesso ou Produto OK</a:t>
                </a:r>
                <a:endParaRPr lang="ja-JP" altLang="en-US" sz="2286" b="1">
                  <a:solidFill>
                    <a:srgbClr val="009900"/>
                  </a:solidFill>
                  <a:latin typeface="Arial" panose="020B0604020202020204" pitchFamily="34" charset="0"/>
                  <a:ea typeface="Meiryo UI" pitchFamily="34" charset="-128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32778" name="AutoShape 77"/>
            <p:cNvSpPr>
              <a:spLocks noChangeArrowheads="1"/>
            </p:cNvSpPr>
            <p:nvPr/>
          </p:nvSpPr>
          <p:spPr bwMode="auto">
            <a:xfrm>
              <a:off x="980541" y="4431662"/>
              <a:ext cx="2058780" cy="838623"/>
            </a:xfrm>
            <a:prstGeom prst="wedgeRectCallout">
              <a:avLst>
                <a:gd name="adj1" fmla="val 38866"/>
                <a:gd name="adj2" fmla="val -125005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857" tIns="12857" rIns="12857" bIns="12857"/>
            <a:lstStyle>
              <a:lvl1pPr marL="95250" indent="-95250" algn="l" eaLnBrk="0" hangingPunct="0">
                <a:spcBef>
                  <a:spcPct val="20000"/>
                </a:spcBef>
                <a:buChar char="•"/>
                <a:defRPr kumimoji="1" sz="43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kumimoji="1" sz="3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Defeito Crônico</a:t>
              </a:r>
              <a:endParaRPr lang="ja-JP" altLang="en-US" sz="1429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Sem capabilidade</a:t>
              </a:r>
              <a:endParaRPr lang="ja-JP" altLang="en-US" sz="1429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Erros frequentes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Dimensionais NG</a:t>
              </a: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         </a:t>
              </a:r>
            </a:p>
          </p:txBody>
        </p:sp>
        <p:sp>
          <p:nvSpPr>
            <p:cNvPr id="32779" name="AutoShape 78"/>
            <p:cNvSpPr>
              <a:spLocks noChangeArrowheads="1"/>
            </p:cNvSpPr>
            <p:nvPr/>
          </p:nvSpPr>
          <p:spPr bwMode="auto">
            <a:xfrm>
              <a:off x="3098685" y="4422949"/>
              <a:ext cx="1954009" cy="824770"/>
            </a:xfrm>
            <a:prstGeom prst="wedgeRectCallout">
              <a:avLst>
                <a:gd name="adj1" fmla="val 1088"/>
                <a:gd name="adj2" fmla="val -149648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857" tIns="12857" rIns="12857" bIns="12857"/>
            <a:lstStyle>
              <a:lvl1pPr marL="66675" indent="-66675" algn="l" eaLnBrk="0" hangingPunct="0">
                <a:spcBef>
                  <a:spcPct val="20000"/>
                </a:spcBef>
                <a:buChar char="•"/>
                <a:defRPr kumimoji="1" sz="43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kumimoji="1" sz="3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Primeiro defeito</a:t>
              </a: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Defeito crítico</a:t>
              </a:r>
              <a:endParaRPr lang="ja-JP" altLang="en-US" sz="1429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Aumento de defeitos</a:t>
              </a:r>
              <a:endParaRPr lang="ja-JP" altLang="en-US" sz="1429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780" name="AutoShape 79"/>
            <p:cNvSpPr>
              <a:spLocks noChangeArrowheads="1"/>
            </p:cNvSpPr>
            <p:nvPr/>
          </p:nvSpPr>
          <p:spPr bwMode="auto">
            <a:xfrm>
              <a:off x="5341046" y="4431659"/>
              <a:ext cx="2572298" cy="816060"/>
            </a:xfrm>
            <a:prstGeom prst="wedgeRectCallout">
              <a:avLst>
                <a:gd name="adj1" fmla="val -38894"/>
                <a:gd name="adj2" fmla="val -137741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2857" tIns="12857" rIns="12857" bIns="12857"/>
            <a:lstStyle>
              <a:lvl1pPr marL="66675" indent="-66675" algn="l" eaLnBrk="0" hangingPunct="0">
                <a:spcBef>
                  <a:spcPct val="20000"/>
                </a:spcBef>
                <a:buChar char="•"/>
                <a:defRPr kumimoji="1" sz="43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1pPr>
              <a:lvl2pPr marL="742950" indent="-285750" algn="l" eaLnBrk="0" hangingPunct="0">
                <a:spcBef>
                  <a:spcPct val="20000"/>
                </a:spcBef>
                <a:buChar char="–"/>
                <a:defRPr kumimoji="1" sz="3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2pPr>
              <a:lvl3pPr marL="1143000" indent="-228600" algn="l"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3pPr>
              <a:lvl4pPr marL="1600200" indent="-228600" algn="l" eaLnBrk="0" hangingPunct="0">
                <a:spcBef>
                  <a:spcPct val="20000"/>
                </a:spcBef>
                <a:buChar char="–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4pPr>
              <a:lvl5pPr marL="2057400" indent="-228600" algn="l" eaLnBrk="0" hangingPunct="0">
                <a:spcBef>
                  <a:spcPct val="20000"/>
                </a:spcBef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700">
                  <a:solidFill>
                    <a:schemeClr val="tx1"/>
                  </a:solidFill>
                  <a:latin typeface="Times New Roman" panose="02020603050405020304" pitchFamily="18" charset="0"/>
                  <a:ea typeface="MS PGothic" panose="020B0600070205080204" pitchFamily="34" charset="-128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Falhas que não podem ser detectadas na inspeção.</a:t>
              </a:r>
              <a:endParaRPr lang="ja-JP" altLang="en-US" sz="1429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ja-JP" altLang="en-US" sz="1429">
                  <a:latin typeface="Arial" panose="020B0604020202020204" pitchFamily="34" charset="0"/>
                  <a:cs typeface="Arial" panose="020B0604020202020204" pitchFamily="34" charset="0"/>
                </a:rPr>
                <a:t>・（</a:t>
              </a:r>
              <a:r>
                <a:rPr lang="pt-BR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Ruído, vibração, baixa resistência, durabilidade, etc.</a:t>
              </a:r>
              <a:r>
                <a:rPr lang="en-US" altLang="ja-JP" sz="1429">
                  <a:latin typeface="Arial" panose="020B0604020202020204" pitchFamily="34" charset="0"/>
                  <a:cs typeface="Arial" panose="020B0604020202020204" pitchFamily="34" charset="0"/>
                </a:rPr>
                <a:t>)</a:t>
              </a:r>
            </a:p>
          </p:txBody>
        </p:sp>
      </p:grpSp>
      <p:sp>
        <p:nvSpPr>
          <p:cNvPr id="32775" name="CaixaDeTexto 13"/>
          <p:cNvSpPr txBox="1">
            <a:spLocks noChangeArrowheads="1"/>
          </p:cNvSpPr>
          <p:nvPr/>
        </p:nvSpPr>
        <p:spPr bwMode="auto">
          <a:xfrm>
            <a:off x="683759" y="-28348"/>
            <a:ext cx="8134804" cy="44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1" tIns="45701" rIns="91401" bIns="45701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286" b="1"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O que é Anormalidade e Diferença para Defeito</a:t>
            </a:r>
          </a:p>
        </p:txBody>
      </p:sp>
      <p:sp>
        <p:nvSpPr>
          <p:cNvPr id="32776" name="Rectangle 10"/>
          <p:cNvSpPr>
            <a:spLocks noChangeArrowheads="1"/>
          </p:cNvSpPr>
          <p:nvPr/>
        </p:nvSpPr>
        <p:spPr bwMode="auto">
          <a:xfrm>
            <a:off x="1041036" y="464911"/>
            <a:ext cx="1154162" cy="30777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pt-BR" altLang="ja-JP" sz="2000" b="1">
                <a:latin typeface="Arial" panose="020B0604020202020204" pitchFamily="34" charset="0"/>
                <a:cs typeface="Arial" panose="020B0604020202020204" pitchFamily="34" charset="0"/>
              </a:rPr>
              <a:t>Definição</a:t>
            </a:r>
            <a:endParaRPr lang="ja-JP" altLang="en-US" sz="2000" b="1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CaixaDeTexto 2">
            <a:extLst>
              <a:ext uri="{FF2B5EF4-FFF2-40B4-BE49-F238E27FC236}">
                <a16:creationId xmlns:a16="http://schemas.microsoft.com/office/drawing/2014/main" id="{D0A6E598-6DFE-FDD5-FF68-3EB54C78CAD6}"/>
              </a:ext>
            </a:extLst>
          </p:cNvPr>
          <p:cNvSpPr txBox="1"/>
          <p:nvPr/>
        </p:nvSpPr>
        <p:spPr>
          <a:xfrm>
            <a:off x="4939521" y="4517425"/>
            <a:ext cx="4951708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0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 </a:t>
            </a:r>
          </a:p>
          <a:p>
            <a:r>
              <a:rPr lang="pt-BR" sz="2000" dirty="0"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INAMICA</a:t>
            </a: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Pegar um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rea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blowe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e causar 5 defeitos (sem presilha / fio do conector invertido / etiqueta rasurada / ausência de parafuso/ sem o tapo do motor)  + folha de operação com os pontos de verificação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15"/>
          <a:stretch>
            <a:fillRect/>
          </a:stretch>
        </p:blipFill>
        <p:spPr bwMode="auto">
          <a:xfrm>
            <a:off x="6004153" y="2501447"/>
            <a:ext cx="950232" cy="1051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Picture 2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435"/>
          <a:stretch>
            <a:fillRect/>
          </a:stretch>
        </p:blipFill>
        <p:spPr bwMode="auto">
          <a:xfrm flipH="1">
            <a:off x="483054" y="1681617"/>
            <a:ext cx="115887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8" name="Picture 1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558"/>
          <a:stretch>
            <a:fillRect/>
          </a:stretch>
        </p:blipFill>
        <p:spPr bwMode="auto">
          <a:xfrm flipH="1">
            <a:off x="7301367" y="2534331"/>
            <a:ext cx="809625" cy="981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7" name="Retângulo 406"/>
          <p:cNvSpPr/>
          <p:nvPr/>
        </p:nvSpPr>
        <p:spPr>
          <a:xfrm>
            <a:off x="374196" y="3516313"/>
            <a:ext cx="9144000" cy="1317625"/>
          </a:xfrm>
          <a:prstGeom prst="rect">
            <a:avLst/>
          </a:prstGeom>
          <a:solidFill>
            <a:srgbClr val="FFCC99"/>
          </a:solidFill>
          <a:ln w="19050">
            <a:solidFill>
              <a:srgbClr val="FFCC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tângulo 3"/>
          <p:cNvSpPr/>
          <p:nvPr/>
        </p:nvSpPr>
        <p:spPr>
          <a:xfrm>
            <a:off x="366259" y="4826000"/>
            <a:ext cx="9144001" cy="1284741"/>
          </a:xfrm>
          <a:prstGeom prst="rect">
            <a:avLst/>
          </a:prstGeom>
          <a:solidFill>
            <a:srgbClr val="66FF99"/>
          </a:solidFill>
          <a:ln w="19050">
            <a:solidFill>
              <a:schemeClr val="accent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Conector reto 6"/>
          <p:cNvCxnSpPr/>
          <p:nvPr/>
        </p:nvCxnSpPr>
        <p:spPr>
          <a:xfrm>
            <a:off x="365125" y="4818063"/>
            <a:ext cx="9180286" cy="0"/>
          </a:xfrm>
          <a:prstGeom prst="line">
            <a:avLst/>
          </a:prstGeom>
          <a:ln w="38100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Conector reto 407"/>
          <p:cNvCxnSpPr/>
          <p:nvPr/>
        </p:nvCxnSpPr>
        <p:spPr>
          <a:xfrm>
            <a:off x="374197" y="5474607"/>
            <a:ext cx="9159875" cy="0"/>
          </a:xfrm>
          <a:prstGeom prst="line">
            <a:avLst/>
          </a:prstGeom>
          <a:ln w="38100"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9" name="Conector reto 408"/>
          <p:cNvCxnSpPr/>
          <p:nvPr/>
        </p:nvCxnSpPr>
        <p:spPr>
          <a:xfrm>
            <a:off x="365125" y="6101670"/>
            <a:ext cx="9180286" cy="0"/>
          </a:xfrm>
          <a:prstGeom prst="line">
            <a:avLst/>
          </a:prstGeom>
          <a:ln w="38100">
            <a:solidFill>
              <a:schemeClr val="bg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394" name="Picture 1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219"/>
          <a:stretch>
            <a:fillRect/>
          </a:stretch>
        </p:blipFill>
        <p:spPr bwMode="auto">
          <a:xfrm>
            <a:off x="2917599" y="1694090"/>
            <a:ext cx="959304" cy="1636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3" name="CaixaDeTexto 13"/>
          <p:cNvSpPr txBox="1">
            <a:spLocks noChangeArrowheads="1"/>
          </p:cNvSpPr>
          <p:nvPr/>
        </p:nvSpPr>
        <p:spPr bwMode="auto">
          <a:xfrm>
            <a:off x="604384" y="86179"/>
            <a:ext cx="4451804" cy="4440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01" tIns="45701" rIns="91401" bIns="45701">
            <a:spAutoFit/>
          </a:bodyPr>
          <a:lstStyle>
            <a:lvl1pPr algn="l" eaLnBrk="0" hangingPunct="0">
              <a:spcBef>
                <a:spcPct val="20000"/>
              </a:spcBef>
              <a:buChar char="•"/>
              <a:defRPr kumimoji="1" sz="43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1pPr>
            <a:lvl2pPr marL="742950" indent="-285750" algn="l" eaLnBrk="0" hangingPunct="0">
              <a:spcBef>
                <a:spcPct val="20000"/>
              </a:spcBef>
              <a:buChar char="–"/>
              <a:defRPr kumimoji="1" sz="3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2pPr>
            <a:lvl3pPr marL="1143000" indent="-228600" algn="l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3pPr>
            <a:lvl4pPr marL="1600200" indent="-228600" algn="l" eaLnBrk="0" hangingPunct="0">
              <a:spcBef>
                <a:spcPct val="20000"/>
              </a:spcBef>
              <a:buChar char="–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4pPr>
            <a:lvl5pPr marL="2057400" indent="-228600" algn="l" eaLnBrk="0" hangingPunct="0">
              <a:spcBef>
                <a:spcPct val="20000"/>
              </a:spcBef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700">
                <a:solidFill>
                  <a:schemeClr val="tx1"/>
                </a:solidFill>
                <a:latin typeface="Times New Roman" panose="02020603050405020304" pitchFamily="18" charset="0"/>
                <a:ea typeface="MS PGothic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pt-BR" altLang="pt-BR" sz="2286" b="1">
                <a:latin typeface="Arial" panose="020B0604020202020204" pitchFamily="34" charset="0"/>
                <a:ea typeface="Meiryo UI" pitchFamily="34" charset="-128"/>
                <a:cs typeface="Arial" panose="020B0604020202020204" pitchFamily="34" charset="0"/>
              </a:rPr>
              <a:t>Exemplos de Anormalidades</a:t>
            </a:r>
          </a:p>
        </p:txBody>
      </p:sp>
      <p:grpSp>
        <p:nvGrpSpPr>
          <p:cNvPr id="29" name="Grupo 28"/>
          <p:cNvGrpSpPr>
            <a:grpSpLocks/>
          </p:cNvGrpSpPr>
          <p:nvPr/>
        </p:nvGrpSpPr>
        <p:grpSpPr bwMode="auto">
          <a:xfrm>
            <a:off x="6081260" y="3544661"/>
            <a:ext cx="1725839" cy="72571"/>
            <a:chOff x="5700242" y="4255734"/>
            <a:chExt cx="1726630" cy="71792"/>
          </a:xfrm>
        </p:grpSpPr>
        <p:grpSp>
          <p:nvGrpSpPr>
            <p:cNvPr id="34102" name="Grupo 29"/>
            <p:cNvGrpSpPr>
              <a:grpSpLocks/>
            </p:cNvGrpSpPr>
            <p:nvPr/>
          </p:nvGrpSpPr>
          <p:grpSpPr bwMode="auto">
            <a:xfrm>
              <a:off x="6141096" y="4255734"/>
              <a:ext cx="404071" cy="71792"/>
              <a:chOff x="4860032" y="5157191"/>
              <a:chExt cx="2376000" cy="504056"/>
            </a:xfrm>
          </p:grpSpPr>
          <p:sp>
            <p:nvSpPr>
              <p:cNvPr id="86" name="Retângulo de cantos arredondados 85"/>
              <p:cNvSpPr/>
              <p:nvPr/>
            </p:nvSpPr>
            <p:spPr>
              <a:xfrm>
                <a:off x="4869327" y="5157191"/>
                <a:ext cx="2368109" cy="504056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" name="Retângulo de cantos arredondados 86"/>
              <p:cNvSpPr/>
              <p:nvPr/>
            </p:nvSpPr>
            <p:spPr>
              <a:xfrm>
                <a:off x="4969386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" name="Retângulo de cantos arredondados 87"/>
              <p:cNvSpPr/>
              <p:nvPr/>
            </p:nvSpPr>
            <p:spPr>
              <a:xfrm>
                <a:off x="5116142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9" name="Retângulo de cantos arredondados 88"/>
              <p:cNvSpPr/>
              <p:nvPr/>
            </p:nvSpPr>
            <p:spPr>
              <a:xfrm>
                <a:off x="5269571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0" name="Retângulo de cantos arredondados 89"/>
              <p:cNvSpPr/>
              <p:nvPr/>
            </p:nvSpPr>
            <p:spPr>
              <a:xfrm>
                <a:off x="5429669" y="5235950"/>
                <a:ext cx="33352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1" name="Retângulo de cantos arredondados 90"/>
              <p:cNvSpPr/>
              <p:nvPr/>
            </p:nvSpPr>
            <p:spPr>
              <a:xfrm>
                <a:off x="5576425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2" name="Retângulo de cantos arredondados 91"/>
              <p:cNvSpPr/>
              <p:nvPr/>
            </p:nvSpPr>
            <p:spPr>
              <a:xfrm>
                <a:off x="5723181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3" name="Retângulo de cantos arredondados 92"/>
              <p:cNvSpPr/>
              <p:nvPr/>
            </p:nvSpPr>
            <p:spPr>
              <a:xfrm>
                <a:off x="5876606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4" name="Retângulo de cantos arredondados 93"/>
              <p:cNvSpPr/>
              <p:nvPr/>
            </p:nvSpPr>
            <p:spPr>
              <a:xfrm>
                <a:off x="6036703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5" name="Retângulo de cantos arredondados 94"/>
              <p:cNvSpPr/>
              <p:nvPr/>
            </p:nvSpPr>
            <p:spPr>
              <a:xfrm>
                <a:off x="6183459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6" name="Retângulo de cantos arredondados 95"/>
              <p:cNvSpPr/>
              <p:nvPr/>
            </p:nvSpPr>
            <p:spPr>
              <a:xfrm>
                <a:off x="6330216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7" name="Retângulo de cantos arredondados 96"/>
              <p:cNvSpPr/>
              <p:nvPr/>
            </p:nvSpPr>
            <p:spPr>
              <a:xfrm>
                <a:off x="6643742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8" name="Retângulo de cantos arredondados 97"/>
              <p:cNvSpPr/>
              <p:nvPr/>
            </p:nvSpPr>
            <p:spPr>
              <a:xfrm>
                <a:off x="6790498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9" name="Retângulo de cantos arredondados 98"/>
              <p:cNvSpPr/>
              <p:nvPr/>
            </p:nvSpPr>
            <p:spPr>
              <a:xfrm>
                <a:off x="6937255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0" name="Retângulo de cantos arredondados 99"/>
              <p:cNvSpPr/>
              <p:nvPr/>
            </p:nvSpPr>
            <p:spPr>
              <a:xfrm>
                <a:off x="7097352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1" name="Retângulo de cantos arredondados 100"/>
              <p:cNvSpPr/>
              <p:nvPr/>
            </p:nvSpPr>
            <p:spPr>
              <a:xfrm>
                <a:off x="6490313" y="5235950"/>
                <a:ext cx="40024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103" name="Grupo 31"/>
            <p:cNvGrpSpPr>
              <a:grpSpLocks/>
            </p:cNvGrpSpPr>
            <p:nvPr/>
          </p:nvGrpSpPr>
          <p:grpSpPr bwMode="auto">
            <a:xfrm>
              <a:off x="6581948" y="4255734"/>
              <a:ext cx="404071" cy="71792"/>
              <a:chOff x="4860032" y="5157191"/>
              <a:chExt cx="2376000" cy="504056"/>
            </a:xfrm>
          </p:grpSpPr>
          <p:sp>
            <p:nvSpPr>
              <p:cNvPr id="70" name="Retângulo de cantos arredondados 69"/>
              <p:cNvSpPr/>
              <p:nvPr/>
            </p:nvSpPr>
            <p:spPr>
              <a:xfrm>
                <a:off x="4858620" y="5157191"/>
                <a:ext cx="2368113" cy="504056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" name="Retângulo de cantos arredondados 70"/>
              <p:cNvSpPr/>
              <p:nvPr/>
            </p:nvSpPr>
            <p:spPr>
              <a:xfrm>
                <a:off x="4958683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Retângulo de cantos arredondados 71"/>
              <p:cNvSpPr/>
              <p:nvPr/>
            </p:nvSpPr>
            <p:spPr>
              <a:xfrm>
                <a:off x="5112108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3" name="Retângulo de cantos arredondados 72"/>
              <p:cNvSpPr/>
              <p:nvPr/>
            </p:nvSpPr>
            <p:spPr>
              <a:xfrm>
                <a:off x="5258864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4" name="Retângulo de cantos arredondados 73"/>
              <p:cNvSpPr/>
              <p:nvPr/>
            </p:nvSpPr>
            <p:spPr>
              <a:xfrm>
                <a:off x="5418962" y="5235950"/>
                <a:ext cx="33356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5" name="Retângulo de cantos arredondados 74"/>
              <p:cNvSpPr/>
              <p:nvPr/>
            </p:nvSpPr>
            <p:spPr>
              <a:xfrm>
                <a:off x="5565718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6" name="Retângulo de cantos arredondados 75"/>
              <p:cNvSpPr/>
              <p:nvPr/>
            </p:nvSpPr>
            <p:spPr>
              <a:xfrm>
                <a:off x="5719147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7" name="Retângulo de cantos arredondados 76"/>
              <p:cNvSpPr/>
              <p:nvPr/>
            </p:nvSpPr>
            <p:spPr>
              <a:xfrm>
                <a:off x="5865903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8" name="Retângulo de cantos arredondados 77"/>
              <p:cNvSpPr/>
              <p:nvPr/>
            </p:nvSpPr>
            <p:spPr>
              <a:xfrm>
                <a:off x="6026001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9" name="Retângulo de cantos arredondados 78"/>
              <p:cNvSpPr/>
              <p:nvPr/>
            </p:nvSpPr>
            <p:spPr>
              <a:xfrm>
                <a:off x="6172757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0" name="Retângulo de cantos arredondados 79"/>
              <p:cNvSpPr/>
              <p:nvPr/>
            </p:nvSpPr>
            <p:spPr>
              <a:xfrm>
                <a:off x="6326182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1" name="Retângulo de cantos arredondados 80"/>
              <p:cNvSpPr/>
              <p:nvPr/>
            </p:nvSpPr>
            <p:spPr>
              <a:xfrm>
                <a:off x="6633035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2" name="Retângulo de cantos arredondados 81"/>
              <p:cNvSpPr/>
              <p:nvPr/>
            </p:nvSpPr>
            <p:spPr>
              <a:xfrm>
                <a:off x="6779792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3" name="Retângulo de cantos arredondados 82"/>
              <p:cNvSpPr/>
              <p:nvPr/>
            </p:nvSpPr>
            <p:spPr>
              <a:xfrm>
                <a:off x="6933221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" name="Retângulo de cantos arredondados 83"/>
              <p:cNvSpPr/>
              <p:nvPr/>
            </p:nvSpPr>
            <p:spPr>
              <a:xfrm>
                <a:off x="7086645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" name="Retângulo de cantos arredondados 84"/>
              <p:cNvSpPr/>
              <p:nvPr/>
            </p:nvSpPr>
            <p:spPr>
              <a:xfrm>
                <a:off x="6479611" y="5235950"/>
                <a:ext cx="40024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104" name="Grupo 34"/>
            <p:cNvGrpSpPr>
              <a:grpSpLocks/>
            </p:cNvGrpSpPr>
            <p:nvPr/>
          </p:nvGrpSpPr>
          <p:grpSpPr bwMode="auto">
            <a:xfrm>
              <a:off x="7022801" y="4255734"/>
              <a:ext cx="404071" cy="71792"/>
              <a:chOff x="4860032" y="5157191"/>
              <a:chExt cx="2376000" cy="504056"/>
            </a:xfrm>
          </p:grpSpPr>
          <p:sp>
            <p:nvSpPr>
              <p:cNvPr id="54" name="Retângulo de cantos arredondados 53"/>
              <p:cNvSpPr/>
              <p:nvPr/>
            </p:nvSpPr>
            <p:spPr>
              <a:xfrm>
                <a:off x="4867919" y="5157191"/>
                <a:ext cx="2368113" cy="504056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5" name="Retângulo de cantos arredondados 54"/>
              <p:cNvSpPr/>
              <p:nvPr/>
            </p:nvSpPr>
            <p:spPr>
              <a:xfrm>
                <a:off x="4967982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Retângulo de cantos arredondados 55"/>
              <p:cNvSpPr/>
              <p:nvPr/>
            </p:nvSpPr>
            <p:spPr>
              <a:xfrm>
                <a:off x="5114738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7" name="Retângulo de cantos arredondados 56"/>
              <p:cNvSpPr/>
              <p:nvPr/>
            </p:nvSpPr>
            <p:spPr>
              <a:xfrm>
                <a:off x="5268163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8" name="Retângulo de cantos arredondados 57"/>
              <p:cNvSpPr/>
              <p:nvPr/>
            </p:nvSpPr>
            <p:spPr>
              <a:xfrm>
                <a:off x="5428261" y="5235950"/>
                <a:ext cx="33356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9" name="Retângulo de cantos arredondados 58"/>
              <p:cNvSpPr/>
              <p:nvPr/>
            </p:nvSpPr>
            <p:spPr>
              <a:xfrm>
                <a:off x="5575017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0" name="Retângulo de cantos arredondados 59"/>
              <p:cNvSpPr/>
              <p:nvPr/>
            </p:nvSpPr>
            <p:spPr>
              <a:xfrm>
                <a:off x="5721773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Retângulo de cantos arredondados 60"/>
              <p:cNvSpPr/>
              <p:nvPr/>
            </p:nvSpPr>
            <p:spPr>
              <a:xfrm>
                <a:off x="5875202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2" name="Retângulo de cantos arredondados 61"/>
              <p:cNvSpPr/>
              <p:nvPr/>
            </p:nvSpPr>
            <p:spPr>
              <a:xfrm>
                <a:off x="6028627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3" name="Retângulo de cantos arredondados 62"/>
              <p:cNvSpPr/>
              <p:nvPr/>
            </p:nvSpPr>
            <p:spPr>
              <a:xfrm>
                <a:off x="6182056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4" name="Retângulo de cantos arredondados 63"/>
              <p:cNvSpPr/>
              <p:nvPr/>
            </p:nvSpPr>
            <p:spPr>
              <a:xfrm>
                <a:off x="6328812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5" name="Retângulo de cantos arredondados 64"/>
              <p:cNvSpPr/>
              <p:nvPr/>
            </p:nvSpPr>
            <p:spPr>
              <a:xfrm>
                <a:off x="6635666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6" name="Retângulo de cantos arredondados 65"/>
              <p:cNvSpPr/>
              <p:nvPr/>
            </p:nvSpPr>
            <p:spPr>
              <a:xfrm>
                <a:off x="6789091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7" name="Retângulo de cantos arredondados 66"/>
              <p:cNvSpPr/>
              <p:nvPr/>
            </p:nvSpPr>
            <p:spPr>
              <a:xfrm>
                <a:off x="6935847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8" name="Retângulo de cantos arredondados 67"/>
              <p:cNvSpPr/>
              <p:nvPr/>
            </p:nvSpPr>
            <p:spPr>
              <a:xfrm>
                <a:off x="7095944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9" name="Retângulo de cantos arredondados 68"/>
              <p:cNvSpPr/>
              <p:nvPr/>
            </p:nvSpPr>
            <p:spPr>
              <a:xfrm>
                <a:off x="6488910" y="5235950"/>
                <a:ext cx="40024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4105" name="Grupo 36"/>
            <p:cNvGrpSpPr>
              <a:grpSpLocks/>
            </p:cNvGrpSpPr>
            <p:nvPr/>
          </p:nvGrpSpPr>
          <p:grpSpPr bwMode="auto">
            <a:xfrm>
              <a:off x="5700242" y="4255734"/>
              <a:ext cx="404071" cy="71792"/>
              <a:chOff x="4860032" y="5157191"/>
              <a:chExt cx="2376000" cy="504056"/>
            </a:xfrm>
          </p:grpSpPr>
          <p:sp>
            <p:nvSpPr>
              <p:cNvPr id="38" name="Retângulo de cantos arredondados 37"/>
              <p:cNvSpPr/>
              <p:nvPr/>
            </p:nvSpPr>
            <p:spPr>
              <a:xfrm>
                <a:off x="4860032" y="5157191"/>
                <a:ext cx="2368109" cy="504056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Retângulo de cantos arredondados 38"/>
              <p:cNvSpPr/>
              <p:nvPr/>
            </p:nvSpPr>
            <p:spPr>
              <a:xfrm>
                <a:off x="4960091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" name="Retângulo de cantos arredondados 39"/>
              <p:cNvSpPr/>
              <p:nvPr/>
            </p:nvSpPr>
            <p:spPr>
              <a:xfrm>
                <a:off x="5113520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Retângulo de cantos arredondados 40"/>
              <p:cNvSpPr/>
              <p:nvPr/>
            </p:nvSpPr>
            <p:spPr>
              <a:xfrm>
                <a:off x="5260276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2" name="Retângulo de cantos arredondados 41"/>
              <p:cNvSpPr/>
              <p:nvPr/>
            </p:nvSpPr>
            <p:spPr>
              <a:xfrm>
                <a:off x="5420374" y="5235950"/>
                <a:ext cx="40024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Retângulo de cantos arredondados 42"/>
              <p:cNvSpPr/>
              <p:nvPr/>
            </p:nvSpPr>
            <p:spPr>
              <a:xfrm>
                <a:off x="5567130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" name="Retângulo de cantos arredondados 43"/>
              <p:cNvSpPr/>
              <p:nvPr/>
            </p:nvSpPr>
            <p:spPr>
              <a:xfrm>
                <a:off x="5720555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5" name="Retângulo de cantos arredondados 44"/>
              <p:cNvSpPr/>
              <p:nvPr/>
            </p:nvSpPr>
            <p:spPr>
              <a:xfrm>
                <a:off x="5867311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" name="Retângulo de cantos arredondados 45"/>
              <p:cNvSpPr/>
              <p:nvPr/>
            </p:nvSpPr>
            <p:spPr>
              <a:xfrm>
                <a:off x="6027408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7" name="Retângulo de cantos arredondados 46"/>
              <p:cNvSpPr/>
              <p:nvPr/>
            </p:nvSpPr>
            <p:spPr>
              <a:xfrm>
                <a:off x="6174165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8" name="Retângulo de cantos arredondados 47"/>
              <p:cNvSpPr/>
              <p:nvPr/>
            </p:nvSpPr>
            <p:spPr>
              <a:xfrm>
                <a:off x="6327594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9" name="Retângulo de cantos arredondados 48"/>
              <p:cNvSpPr/>
              <p:nvPr/>
            </p:nvSpPr>
            <p:spPr>
              <a:xfrm>
                <a:off x="6634447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0" name="Retângulo de cantos arredondados 49"/>
              <p:cNvSpPr/>
              <p:nvPr/>
            </p:nvSpPr>
            <p:spPr>
              <a:xfrm>
                <a:off x="6781203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1" name="Retângulo de cantos arredondados 50"/>
              <p:cNvSpPr/>
              <p:nvPr/>
            </p:nvSpPr>
            <p:spPr>
              <a:xfrm>
                <a:off x="6934628" y="5235950"/>
                <a:ext cx="46697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2" name="Retângulo de cantos arredondados 51"/>
              <p:cNvSpPr/>
              <p:nvPr/>
            </p:nvSpPr>
            <p:spPr>
              <a:xfrm>
                <a:off x="7088057" y="5235950"/>
                <a:ext cx="46693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3" name="Retângulo de cantos arredondados 52"/>
              <p:cNvSpPr/>
              <p:nvPr/>
            </p:nvSpPr>
            <p:spPr>
              <a:xfrm>
                <a:off x="6487691" y="5235950"/>
                <a:ext cx="33352" cy="346539"/>
              </a:xfrm>
              <a:prstGeom prst="roundRect">
                <a:avLst/>
              </a:prstGeom>
              <a:noFill/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</p:grpSp>
      <p:sp>
        <p:nvSpPr>
          <p:cNvPr id="102" name="Retângulo 101"/>
          <p:cNvSpPr/>
          <p:nvPr/>
        </p:nvSpPr>
        <p:spPr>
          <a:xfrm>
            <a:off x="607786" y="2889250"/>
            <a:ext cx="3452813" cy="1730375"/>
          </a:xfrm>
          <a:prstGeom prst="rect">
            <a:avLst/>
          </a:prstGeom>
          <a:pattFill prst="dotGrid">
            <a:fgClr>
              <a:srgbClr val="FFC000"/>
            </a:fgClr>
            <a:bgClr>
              <a:schemeClr val="bg1"/>
            </a:bgClr>
          </a:patt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xograma: Processo alternativo 102"/>
          <p:cNvSpPr/>
          <p:nvPr/>
        </p:nvSpPr>
        <p:spPr>
          <a:xfrm>
            <a:off x="5970134" y="3659188"/>
            <a:ext cx="1800679" cy="136071"/>
          </a:xfrm>
          <a:prstGeom prst="flowChartAlternateProcess">
            <a:avLst/>
          </a:prstGeom>
          <a:solidFill>
            <a:schemeClr val="bg1">
              <a:lumMod val="7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Retângulo de cantos arredondados 103"/>
          <p:cNvSpPr/>
          <p:nvPr/>
        </p:nvSpPr>
        <p:spPr>
          <a:xfrm>
            <a:off x="3697742" y="3638777"/>
            <a:ext cx="404812" cy="112259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3808" name="Grupo 104"/>
          <p:cNvGrpSpPr>
            <a:grpSpLocks/>
          </p:cNvGrpSpPr>
          <p:nvPr/>
        </p:nvGrpSpPr>
        <p:grpSpPr bwMode="auto">
          <a:xfrm>
            <a:off x="1263197" y="3509510"/>
            <a:ext cx="376464" cy="368526"/>
            <a:chOff x="2272286" y="2350035"/>
            <a:chExt cx="376346" cy="367766"/>
          </a:xfrm>
        </p:grpSpPr>
        <p:sp>
          <p:nvSpPr>
            <p:cNvPr id="106" name="Elipse 105"/>
            <p:cNvSpPr/>
            <p:nvPr/>
          </p:nvSpPr>
          <p:spPr bwMode="auto">
            <a:xfrm>
              <a:off x="2272286" y="2350035"/>
              <a:ext cx="376346" cy="367766"/>
            </a:xfrm>
            <a:prstGeom prst="ellipse">
              <a:avLst/>
            </a:prstGeom>
            <a:solidFill>
              <a:sysClr val="window" lastClr="FFFFFF">
                <a:lumMod val="85000"/>
              </a:sysClr>
            </a:solidFill>
            <a:ln w="317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7" name="Elipse 106"/>
            <p:cNvSpPr/>
            <p:nvPr/>
          </p:nvSpPr>
          <p:spPr bwMode="auto">
            <a:xfrm>
              <a:off x="2297225" y="2373798"/>
              <a:ext cx="326469" cy="320240"/>
            </a:xfrm>
            <a:prstGeom prst="ellipse">
              <a:avLst/>
            </a:prstGeom>
            <a:solidFill>
              <a:sysClr val="window" lastClr="FFFFFF">
                <a:lumMod val="85000"/>
              </a:sysClr>
            </a:solidFill>
            <a:ln w="317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8" name="Elipse 107"/>
            <p:cNvSpPr/>
            <p:nvPr/>
          </p:nvSpPr>
          <p:spPr bwMode="auto">
            <a:xfrm>
              <a:off x="2326697" y="2405482"/>
              <a:ext cx="265256" cy="258002"/>
            </a:xfrm>
            <a:prstGeom prst="ellipse">
              <a:avLst/>
            </a:prstGeom>
            <a:solidFill>
              <a:sysClr val="window" lastClr="FFFFFF">
                <a:lumMod val="85000"/>
              </a:sysClr>
            </a:solidFill>
            <a:ln w="3175" cap="flat" cmpd="sng" algn="ctr">
              <a:solidFill>
                <a:sysClr val="window" lastClr="FFFFFF">
                  <a:lumMod val="50000"/>
                </a:sys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09" name="Grupo 724"/>
          <p:cNvGrpSpPr>
            <a:grpSpLocks/>
          </p:cNvGrpSpPr>
          <p:nvPr/>
        </p:nvGrpSpPr>
        <p:grpSpPr bwMode="auto">
          <a:xfrm>
            <a:off x="1232180" y="3710773"/>
            <a:ext cx="467956" cy="913266"/>
            <a:chOff x="3857620" y="1371599"/>
            <a:chExt cx="300043" cy="628641"/>
          </a:xfrm>
          <a:solidFill>
            <a:sysClr val="windowText" lastClr="000000">
              <a:lumMod val="75000"/>
              <a:lumOff val="25000"/>
            </a:sysClr>
          </a:solidFill>
        </p:grpSpPr>
        <p:sp>
          <p:nvSpPr>
            <p:cNvPr id="110" name="Retângulo 722"/>
            <p:cNvSpPr>
              <a:spLocks noChangeArrowheads="1"/>
            </p:cNvSpPr>
            <p:nvPr/>
          </p:nvSpPr>
          <p:spPr bwMode="auto">
            <a:xfrm>
              <a:off x="3971920" y="1371599"/>
              <a:ext cx="66680" cy="590551"/>
            </a:xfrm>
            <a:prstGeom prst="rect">
              <a:avLst/>
            </a:prstGeom>
            <a:grpFill/>
            <a:ln w="317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1" name="Retângulo 723"/>
            <p:cNvSpPr>
              <a:spLocks noChangeArrowheads="1"/>
            </p:cNvSpPr>
            <p:nvPr/>
          </p:nvSpPr>
          <p:spPr bwMode="auto">
            <a:xfrm>
              <a:off x="3857620" y="1928791"/>
              <a:ext cx="300043" cy="71449"/>
            </a:xfrm>
            <a:prstGeom prst="rect">
              <a:avLst/>
            </a:prstGeom>
            <a:grpFill/>
            <a:ln w="3175" algn="ctr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12" name="Elipse 111"/>
          <p:cNvSpPr/>
          <p:nvPr/>
        </p:nvSpPr>
        <p:spPr>
          <a:xfrm flipH="1" flipV="1">
            <a:off x="6118679" y="3696608"/>
            <a:ext cx="72571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Elipse 112"/>
          <p:cNvSpPr/>
          <p:nvPr/>
        </p:nvSpPr>
        <p:spPr>
          <a:xfrm flipH="1" flipV="1">
            <a:off x="6412367" y="3696608"/>
            <a:ext cx="72571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Elipse 113"/>
          <p:cNvSpPr/>
          <p:nvPr/>
        </p:nvSpPr>
        <p:spPr>
          <a:xfrm flipH="1" flipV="1">
            <a:off x="6706054" y="3696608"/>
            <a:ext cx="72571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Elipse 114"/>
          <p:cNvSpPr/>
          <p:nvPr/>
        </p:nvSpPr>
        <p:spPr>
          <a:xfrm flipH="1" flipV="1">
            <a:off x="6999742" y="3696608"/>
            <a:ext cx="73705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Elipse 115"/>
          <p:cNvSpPr/>
          <p:nvPr/>
        </p:nvSpPr>
        <p:spPr>
          <a:xfrm flipH="1" flipV="1">
            <a:off x="7293428" y="3696608"/>
            <a:ext cx="73706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Elipse 116"/>
          <p:cNvSpPr/>
          <p:nvPr/>
        </p:nvSpPr>
        <p:spPr>
          <a:xfrm flipH="1" flipV="1">
            <a:off x="7587117" y="3696608"/>
            <a:ext cx="73705" cy="74839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Fluxograma: Atraso 117"/>
          <p:cNvSpPr/>
          <p:nvPr/>
        </p:nvSpPr>
        <p:spPr>
          <a:xfrm>
            <a:off x="7734527" y="3659188"/>
            <a:ext cx="72571" cy="136071"/>
          </a:xfrm>
          <a:prstGeom prst="flowChartDelay">
            <a:avLst/>
          </a:prstGeom>
          <a:solidFill>
            <a:schemeClr val="bg1">
              <a:lumMod val="75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9" name="Elipse 118"/>
          <p:cNvSpPr/>
          <p:nvPr/>
        </p:nvSpPr>
        <p:spPr>
          <a:xfrm>
            <a:off x="6118679" y="4595813"/>
            <a:ext cx="274411" cy="121330"/>
          </a:xfrm>
          <a:prstGeom prst="ellipse">
            <a:avLst/>
          </a:prstGeom>
          <a:solidFill>
            <a:schemeClr val="bg1">
              <a:lumMod val="7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0" name="Retângulo 119"/>
          <p:cNvSpPr/>
          <p:nvPr/>
        </p:nvSpPr>
        <p:spPr>
          <a:xfrm rot="19709886">
            <a:off x="6255884" y="4374697"/>
            <a:ext cx="22679" cy="116795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1" name="Retângulo 120"/>
          <p:cNvSpPr/>
          <p:nvPr/>
        </p:nvSpPr>
        <p:spPr>
          <a:xfrm>
            <a:off x="6242278" y="4475617"/>
            <a:ext cx="43089" cy="178026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" name="Retângulo de cantos arredondados 121"/>
          <p:cNvSpPr/>
          <p:nvPr/>
        </p:nvSpPr>
        <p:spPr>
          <a:xfrm>
            <a:off x="6160634" y="4439331"/>
            <a:ext cx="217714" cy="51026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3" name="Pentágono regular 122"/>
          <p:cNvSpPr/>
          <p:nvPr/>
        </p:nvSpPr>
        <p:spPr>
          <a:xfrm rot="19701259">
            <a:off x="6191250" y="4315732"/>
            <a:ext cx="71438" cy="72571"/>
          </a:xfrm>
          <a:prstGeom prst="pentagon">
            <a:avLst/>
          </a:prstGeom>
          <a:solidFill>
            <a:srgbClr val="00B05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24" name="Grupo 718"/>
          <p:cNvGrpSpPr>
            <a:grpSpLocks/>
          </p:cNvGrpSpPr>
          <p:nvPr/>
        </p:nvGrpSpPr>
        <p:grpSpPr bwMode="auto">
          <a:xfrm>
            <a:off x="913947" y="3151188"/>
            <a:ext cx="1114652" cy="1088571"/>
            <a:chOff x="3643306" y="1071546"/>
            <a:chExt cx="714380" cy="715174"/>
          </a:xfrm>
        </p:grpSpPr>
        <p:sp>
          <p:nvSpPr>
            <p:cNvPr id="125" name="Elipse 691"/>
            <p:cNvSpPr>
              <a:spLocks noChangeArrowheads="1"/>
            </p:cNvSpPr>
            <p:nvPr/>
          </p:nvSpPr>
          <p:spPr bwMode="auto">
            <a:xfrm>
              <a:off x="3643306" y="1071546"/>
              <a:ext cx="714380" cy="714429"/>
            </a:xfrm>
            <a:prstGeom prst="ellipse">
              <a:avLst/>
            </a:prstGeom>
            <a:noFill/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6" name="Elipse 692"/>
            <p:cNvSpPr>
              <a:spLocks noChangeArrowheads="1"/>
            </p:cNvSpPr>
            <p:nvPr/>
          </p:nvSpPr>
          <p:spPr bwMode="auto">
            <a:xfrm>
              <a:off x="3928913" y="1356870"/>
              <a:ext cx="143166" cy="143035"/>
            </a:xfrm>
            <a:prstGeom prst="ellipse">
              <a:avLst/>
            </a:prstGeom>
            <a:solidFill>
              <a:sysClr val="window" lastClr="FFFFFF"/>
            </a:solidFill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kumimoji="0" lang="pt-BR" sz="1357" kern="0">
                <a:solidFill>
                  <a:sysClr val="windowText" lastClr="00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27" name="Conector reto 697"/>
            <p:cNvCxnSpPr>
              <a:cxnSpLocks noChangeShapeType="1"/>
              <a:stCxn id="125" idx="0"/>
              <a:endCxn id="126" idx="0"/>
            </p:cNvCxnSpPr>
            <p:nvPr/>
          </p:nvCxnSpPr>
          <p:spPr bwMode="auto">
            <a:xfrm rot="16200000" flipH="1">
              <a:off x="3857461" y="1214235"/>
              <a:ext cx="286070" cy="2180"/>
            </a:xfrm>
            <a:prstGeom prst="line">
              <a:avLst/>
            </a:prstGeom>
            <a:noFill/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</p:cxnSp>
        <p:cxnSp>
          <p:nvCxnSpPr>
            <p:cNvPr id="128" name="Conector reto 700"/>
            <p:cNvCxnSpPr>
              <a:cxnSpLocks noChangeShapeType="1"/>
              <a:stCxn id="126" idx="4"/>
              <a:endCxn id="125" idx="4"/>
            </p:cNvCxnSpPr>
            <p:nvPr/>
          </p:nvCxnSpPr>
          <p:spPr bwMode="auto">
            <a:xfrm rot="5400000">
              <a:off x="3857834" y="1642967"/>
              <a:ext cx="285325" cy="2180"/>
            </a:xfrm>
            <a:prstGeom prst="line">
              <a:avLst/>
            </a:prstGeom>
            <a:noFill/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</p:cxnSp>
        <p:cxnSp>
          <p:nvCxnSpPr>
            <p:cNvPr id="129" name="Conector reto 703"/>
            <p:cNvCxnSpPr>
              <a:cxnSpLocks noChangeShapeType="1"/>
              <a:stCxn id="125" idx="6"/>
            </p:cNvCxnSpPr>
            <p:nvPr/>
          </p:nvCxnSpPr>
          <p:spPr bwMode="auto">
            <a:xfrm flipH="1">
              <a:off x="4072079" y="1429133"/>
              <a:ext cx="285607" cy="745"/>
            </a:xfrm>
            <a:prstGeom prst="line">
              <a:avLst/>
            </a:prstGeom>
            <a:noFill/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</p:cxnSp>
        <p:cxnSp>
          <p:nvCxnSpPr>
            <p:cNvPr id="130" name="Conector reto 707"/>
            <p:cNvCxnSpPr>
              <a:cxnSpLocks noChangeShapeType="1"/>
              <a:stCxn id="126" idx="2"/>
              <a:endCxn id="125" idx="2"/>
            </p:cNvCxnSpPr>
            <p:nvPr/>
          </p:nvCxnSpPr>
          <p:spPr bwMode="auto">
            <a:xfrm rot="10800000">
              <a:off x="3643306" y="1429133"/>
              <a:ext cx="285607" cy="745"/>
            </a:xfrm>
            <a:prstGeom prst="line">
              <a:avLst/>
            </a:prstGeom>
            <a:noFill/>
            <a:ln w="38100" algn="ctr">
              <a:solidFill>
                <a:schemeClr val="tx1">
                  <a:lumMod val="95000"/>
                  <a:lumOff val="5000"/>
                </a:schemeClr>
              </a:solidFill>
              <a:round/>
              <a:headEnd/>
              <a:tailEnd/>
            </a:ln>
          </p:spPr>
        </p:cxnSp>
      </p:grpSp>
      <p:sp>
        <p:nvSpPr>
          <p:cNvPr id="131" name="Forma livre 130"/>
          <p:cNvSpPr/>
          <p:nvPr/>
        </p:nvSpPr>
        <p:spPr>
          <a:xfrm rot="20739483">
            <a:off x="1773465" y="3500438"/>
            <a:ext cx="1056821" cy="1222375"/>
          </a:xfrm>
          <a:custGeom>
            <a:avLst/>
            <a:gdLst>
              <a:gd name="connsiteX0" fmla="*/ 0 w 312516"/>
              <a:gd name="connsiteY0" fmla="*/ 0 h 811347"/>
              <a:gd name="connsiteX1" fmla="*/ 115747 w 312516"/>
              <a:gd name="connsiteY1" fmla="*/ 636608 h 811347"/>
              <a:gd name="connsiteX2" fmla="*/ 312516 w 312516"/>
              <a:gd name="connsiteY2" fmla="*/ 787079 h 811347"/>
              <a:gd name="connsiteX0" fmla="*/ 0 w 398778"/>
              <a:gd name="connsiteY0" fmla="*/ 0 h 889789"/>
              <a:gd name="connsiteX1" fmla="*/ 115747 w 398778"/>
              <a:gd name="connsiteY1" fmla="*/ 636608 h 889789"/>
              <a:gd name="connsiteX2" fmla="*/ 398778 w 398778"/>
              <a:gd name="connsiteY2" fmla="*/ 874089 h 889789"/>
              <a:gd name="connsiteX0" fmla="*/ 0 w 445670"/>
              <a:gd name="connsiteY0" fmla="*/ 0 h 932007"/>
              <a:gd name="connsiteX1" fmla="*/ 115747 w 445670"/>
              <a:gd name="connsiteY1" fmla="*/ 636608 h 932007"/>
              <a:gd name="connsiteX2" fmla="*/ 445670 w 445670"/>
              <a:gd name="connsiteY2" fmla="*/ 918787 h 932007"/>
              <a:gd name="connsiteX0" fmla="*/ 0 w 708766"/>
              <a:gd name="connsiteY0" fmla="*/ 0 h 1017708"/>
              <a:gd name="connsiteX1" fmla="*/ 115747 w 708766"/>
              <a:gd name="connsiteY1" fmla="*/ 636608 h 1017708"/>
              <a:gd name="connsiteX2" fmla="*/ 708766 w 708766"/>
              <a:gd name="connsiteY2" fmla="*/ 1007680 h 1017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08766" h="1017708">
                <a:moveTo>
                  <a:pt x="0" y="0"/>
                </a:moveTo>
                <a:cubicBezTo>
                  <a:pt x="31830" y="252714"/>
                  <a:pt x="63661" y="505428"/>
                  <a:pt x="115747" y="636608"/>
                </a:cubicBezTo>
                <a:cubicBezTo>
                  <a:pt x="167833" y="767788"/>
                  <a:pt x="598806" y="1077128"/>
                  <a:pt x="708766" y="1007680"/>
                </a:cubicBezTo>
              </a:path>
            </a:pathLst>
          </a:custGeom>
          <a:ln w="28575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2" name="Forma livre 131"/>
          <p:cNvSpPr/>
          <p:nvPr/>
        </p:nvSpPr>
        <p:spPr>
          <a:xfrm>
            <a:off x="2938009" y="3583215"/>
            <a:ext cx="1133929" cy="995589"/>
          </a:xfrm>
          <a:custGeom>
            <a:avLst/>
            <a:gdLst>
              <a:gd name="connsiteX0" fmla="*/ 0 w 2296160"/>
              <a:gd name="connsiteY0" fmla="*/ 50800 h 929191"/>
              <a:gd name="connsiteX1" fmla="*/ 660400 w 2296160"/>
              <a:gd name="connsiteY1" fmla="*/ 812800 h 929191"/>
              <a:gd name="connsiteX2" fmla="*/ 1412240 w 2296160"/>
              <a:gd name="connsiteY2" fmla="*/ 904240 h 929191"/>
              <a:gd name="connsiteX3" fmla="*/ 1767840 w 2296160"/>
              <a:gd name="connsiteY3" fmla="*/ 589280 h 929191"/>
              <a:gd name="connsiteX4" fmla="*/ 1960880 w 2296160"/>
              <a:gd name="connsiteY4" fmla="*/ 81280 h 929191"/>
              <a:gd name="connsiteX5" fmla="*/ 2296160 w 2296160"/>
              <a:gd name="connsiteY5" fmla="*/ 0 h 929191"/>
              <a:gd name="connsiteX0" fmla="*/ 0 w 2296160"/>
              <a:gd name="connsiteY0" fmla="*/ 50800 h 929191"/>
              <a:gd name="connsiteX1" fmla="*/ 660400 w 2296160"/>
              <a:gd name="connsiteY1" fmla="*/ 812800 h 929191"/>
              <a:gd name="connsiteX2" fmla="*/ 1412240 w 2296160"/>
              <a:gd name="connsiteY2" fmla="*/ 904240 h 929191"/>
              <a:gd name="connsiteX3" fmla="*/ 1767840 w 2296160"/>
              <a:gd name="connsiteY3" fmla="*/ 589280 h 929191"/>
              <a:gd name="connsiteX4" fmla="*/ 1960880 w 2296160"/>
              <a:gd name="connsiteY4" fmla="*/ 81280 h 929191"/>
              <a:gd name="connsiteX5" fmla="*/ 2296160 w 2296160"/>
              <a:gd name="connsiteY5" fmla="*/ 0 h 929191"/>
              <a:gd name="connsiteX0" fmla="*/ 0 w 1635760"/>
              <a:gd name="connsiteY0" fmla="*/ 812800 h 929191"/>
              <a:gd name="connsiteX1" fmla="*/ 751840 w 1635760"/>
              <a:gd name="connsiteY1" fmla="*/ 904240 h 929191"/>
              <a:gd name="connsiteX2" fmla="*/ 1107440 w 1635760"/>
              <a:gd name="connsiteY2" fmla="*/ 589280 h 929191"/>
              <a:gd name="connsiteX3" fmla="*/ 1300480 w 1635760"/>
              <a:gd name="connsiteY3" fmla="*/ 81280 h 929191"/>
              <a:gd name="connsiteX4" fmla="*/ 1635760 w 1635760"/>
              <a:gd name="connsiteY4" fmla="*/ 0 h 929191"/>
              <a:gd name="connsiteX0" fmla="*/ 0 w 1464445"/>
              <a:gd name="connsiteY0" fmla="*/ 921555 h 993192"/>
              <a:gd name="connsiteX1" fmla="*/ 580525 w 1464445"/>
              <a:gd name="connsiteY1" fmla="*/ 904240 h 993192"/>
              <a:gd name="connsiteX2" fmla="*/ 936125 w 1464445"/>
              <a:gd name="connsiteY2" fmla="*/ 589280 h 993192"/>
              <a:gd name="connsiteX3" fmla="*/ 1129165 w 1464445"/>
              <a:gd name="connsiteY3" fmla="*/ 81280 h 993192"/>
              <a:gd name="connsiteX4" fmla="*/ 1464445 w 1464445"/>
              <a:gd name="connsiteY4" fmla="*/ 0 h 993192"/>
              <a:gd name="connsiteX0" fmla="*/ 0 w 1464445"/>
              <a:gd name="connsiteY0" fmla="*/ 921555 h 975038"/>
              <a:gd name="connsiteX1" fmla="*/ 546262 w 1464445"/>
              <a:gd name="connsiteY1" fmla="*/ 828112 h 975038"/>
              <a:gd name="connsiteX2" fmla="*/ 936125 w 1464445"/>
              <a:gd name="connsiteY2" fmla="*/ 589280 h 975038"/>
              <a:gd name="connsiteX3" fmla="*/ 1129165 w 1464445"/>
              <a:gd name="connsiteY3" fmla="*/ 81280 h 975038"/>
              <a:gd name="connsiteX4" fmla="*/ 1464445 w 1464445"/>
              <a:gd name="connsiteY4" fmla="*/ 0 h 975038"/>
              <a:gd name="connsiteX0" fmla="*/ 0 w 1464445"/>
              <a:gd name="connsiteY0" fmla="*/ 921555 h 975038"/>
              <a:gd name="connsiteX1" fmla="*/ 546262 w 1464445"/>
              <a:gd name="connsiteY1" fmla="*/ 828112 h 975038"/>
              <a:gd name="connsiteX2" fmla="*/ 936125 w 1464445"/>
              <a:gd name="connsiteY2" fmla="*/ 589280 h 975038"/>
              <a:gd name="connsiteX3" fmla="*/ 1129165 w 1464445"/>
              <a:gd name="connsiteY3" fmla="*/ 81280 h 975038"/>
              <a:gd name="connsiteX4" fmla="*/ 1464445 w 1464445"/>
              <a:gd name="connsiteY4" fmla="*/ 0 h 975038"/>
              <a:gd name="connsiteX0" fmla="*/ 0 w 1464445"/>
              <a:gd name="connsiteY0" fmla="*/ 921555 h 975038"/>
              <a:gd name="connsiteX1" fmla="*/ 546262 w 1464445"/>
              <a:gd name="connsiteY1" fmla="*/ 828112 h 975038"/>
              <a:gd name="connsiteX2" fmla="*/ 936125 w 1464445"/>
              <a:gd name="connsiteY2" fmla="*/ 589280 h 975038"/>
              <a:gd name="connsiteX3" fmla="*/ 1129165 w 1464445"/>
              <a:gd name="connsiteY3" fmla="*/ 81280 h 975038"/>
              <a:gd name="connsiteX4" fmla="*/ 1464445 w 1464445"/>
              <a:gd name="connsiteY4" fmla="*/ 0 h 975038"/>
              <a:gd name="connsiteX0" fmla="*/ 0 w 918183"/>
              <a:gd name="connsiteY0" fmla="*/ 828112 h 828112"/>
              <a:gd name="connsiteX1" fmla="*/ 389863 w 918183"/>
              <a:gd name="connsiteY1" fmla="*/ 589280 h 828112"/>
              <a:gd name="connsiteX2" fmla="*/ 582903 w 918183"/>
              <a:gd name="connsiteY2" fmla="*/ 81280 h 828112"/>
              <a:gd name="connsiteX3" fmla="*/ 918183 w 918183"/>
              <a:gd name="connsiteY3" fmla="*/ 0 h 828112"/>
              <a:gd name="connsiteX0" fmla="*/ 0 w 1074826"/>
              <a:gd name="connsiteY0" fmla="*/ 917609 h 917609"/>
              <a:gd name="connsiteX1" fmla="*/ 546506 w 1074826"/>
              <a:gd name="connsiteY1" fmla="*/ 589280 h 917609"/>
              <a:gd name="connsiteX2" fmla="*/ 739546 w 1074826"/>
              <a:gd name="connsiteY2" fmla="*/ 81280 h 917609"/>
              <a:gd name="connsiteX3" fmla="*/ 1074826 w 1074826"/>
              <a:gd name="connsiteY3" fmla="*/ 0 h 917609"/>
              <a:gd name="connsiteX0" fmla="*/ 0 w 1118686"/>
              <a:gd name="connsiteY0" fmla="*/ 935508 h 935508"/>
              <a:gd name="connsiteX1" fmla="*/ 590366 w 1118686"/>
              <a:gd name="connsiteY1" fmla="*/ 589280 h 935508"/>
              <a:gd name="connsiteX2" fmla="*/ 783406 w 1118686"/>
              <a:gd name="connsiteY2" fmla="*/ 81280 h 935508"/>
              <a:gd name="connsiteX3" fmla="*/ 1118686 w 1118686"/>
              <a:gd name="connsiteY3" fmla="*/ 0 h 9355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18686" h="935508">
                <a:moveTo>
                  <a:pt x="0" y="935508"/>
                </a:moveTo>
                <a:cubicBezTo>
                  <a:pt x="156021" y="880129"/>
                  <a:pt x="459798" y="731651"/>
                  <a:pt x="590366" y="589280"/>
                </a:cubicBezTo>
                <a:cubicBezTo>
                  <a:pt x="720934" y="446909"/>
                  <a:pt x="695353" y="179493"/>
                  <a:pt x="783406" y="81280"/>
                </a:cubicBezTo>
                <a:cubicBezTo>
                  <a:pt x="871459" y="-16933"/>
                  <a:pt x="1054339" y="15240"/>
                  <a:pt x="1118686" y="0"/>
                </a:cubicBezTo>
              </a:path>
            </a:pathLst>
          </a:custGeom>
          <a:ln w="28575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3" name="Hexágono 132"/>
          <p:cNvSpPr/>
          <p:nvPr/>
        </p:nvSpPr>
        <p:spPr>
          <a:xfrm>
            <a:off x="2720752" y="4554949"/>
            <a:ext cx="72000" cy="72000"/>
          </a:xfrm>
          <a:prstGeom prst="hexagon">
            <a:avLst/>
          </a:prstGeom>
          <a:solidFill>
            <a:srgbClr val="1B90F1"/>
          </a:solidFill>
          <a:ln>
            <a:solidFill>
              <a:srgbClr val="8CE8FE"/>
            </a:solidFill>
          </a:ln>
          <a:effectLst>
            <a:glow rad="63500">
              <a:schemeClr val="accent5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4" name="Retângulo 133"/>
          <p:cNvSpPr/>
          <p:nvPr/>
        </p:nvSpPr>
        <p:spPr>
          <a:xfrm>
            <a:off x="8394474" y="1969635"/>
            <a:ext cx="960437" cy="1511526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5" name="Retângulo 134"/>
          <p:cNvSpPr/>
          <p:nvPr/>
        </p:nvSpPr>
        <p:spPr>
          <a:xfrm>
            <a:off x="8616724" y="2680607"/>
            <a:ext cx="46491" cy="44224"/>
          </a:xfrm>
          <a:prstGeom prst="rect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6" name="Retângulo 135"/>
          <p:cNvSpPr/>
          <p:nvPr/>
        </p:nvSpPr>
        <p:spPr>
          <a:xfrm>
            <a:off x="8536215" y="2112509"/>
            <a:ext cx="664482" cy="86405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7" name="Retângulo 136"/>
          <p:cNvSpPr/>
          <p:nvPr/>
        </p:nvSpPr>
        <p:spPr>
          <a:xfrm>
            <a:off x="8453438" y="3475492"/>
            <a:ext cx="154214" cy="71437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8" name="Retângulo 137"/>
          <p:cNvSpPr/>
          <p:nvPr/>
        </p:nvSpPr>
        <p:spPr>
          <a:xfrm>
            <a:off x="9112250" y="3481161"/>
            <a:ext cx="155349" cy="71438"/>
          </a:xfrm>
          <a:prstGeom prst="rect">
            <a:avLst/>
          </a:prstGeom>
          <a:solidFill>
            <a:schemeClr val="bg1">
              <a:lumMod val="7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9" name="Retângulo 138"/>
          <p:cNvSpPr/>
          <p:nvPr/>
        </p:nvSpPr>
        <p:spPr>
          <a:xfrm>
            <a:off x="8680224" y="2570617"/>
            <a:ext cx="63500" cy="46491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0" name="Retângulo 139"/>
          <p:cNvSpPr/>
          <p:nvPr/>
        </p:nvSpPr>
        <p:spPr>
          <a:xfrm>
            <a:off x="8680224" y="2689679"/>
            <a:ext cx="63500" cy="35152"/>
          </a:xfrm>
          <a:prstGeom prst="rect">
            <a:avLst/>
          </a:prstGeom>
          <a:solidFill>
            <a:srgbClr val="0005CA"/>
          </a:solidFill>
          <a:ln w="3175">
            <a:solidFill>
              <a:srgbClr val="0005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1" name="Retângulo 140"/>
          <p:cNvSpPr/>
          <p:nvPr/>
        </p:nvSpPr>
        <p:spPr>
          <a:xfrm>
            <a:off x="8680158" y="2787641"/>
            <a:ext cx="63213" cy="45719"/>
          </a:xfrm>
          <a:prstGeom prst="rect">
            <a:avLst/>
          </a:prstGeom>
          <a:solidFill>
            <a:srgbClr val="00B050"/>
          </a:solidFill>
          <a:ln w="3175">
            <a:solidFill>
              <a:srgbClr val="003300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2" name="Elipse 141"/>
          <p:cNvSpPr/>
          <p:nvPr/>
        </p:nvSpPr>
        <p:spPr>
          <a:xfrm>
            <a:off x="8846911" y="2797402"/>
            <a:ext cx="35152" cy="35151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3" name="Retângulo 142"/>
          <p:cNvSpPr/>
          <p:nvPr/>
        </p:nvSpPr>
        <p:spPr>
          <a:xfrm>
            <a:off x="8833304" y="2570616"/>
            <a:ext cx="63500" cy="36286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4" name="Retângulo 143"/>
          <p:cNvSpPr/>
          <p:nvPr/>
        </p:nvSpPr>
        <p:spPr>
          <a:xfrm>
            <a:off x="8985250" y="2570617"/>
            <a:ext cx="63500" cy="46491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5" name="Retângulo 144"/>
          <p:cNvSpPr/>
          <p:nvPr/>
        </p:nvSpPr>
        <p:spPr>
          <a:xfrm>
            <a:off x="8833304" y="2689679"/>
            <a:ext cx="63500" cy="35152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6" name="Retângulo 145"/>
          <p:cNvSpPr/>
          <p:nvPr/>
        </p:nvSpPr>
        <p:spPr>
          <a:xfrm>
            <a:off x="8985250" y="2689679"/>
            <a:ext cx="63500" cy="35152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7" name="Retângulo 146"/>
          <p:cNvSpPr/>
          <p:nvPr/>
        </p:nvSpPr>
        <p:spPr>
          <a:xfrm>
            <a:off x="8985250" y="2797402"/>
            <a:ext cx="63500" cy="35151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8" name="Retângulo 147"/>
          <p:cNvSpPr/>
          <p:nvPr/>
        </p:nvSpPr>
        <p:spPr>
          <a:xfrm>
            <a:off x="9264197" y="1897063"/>
            <a:ext cx="29482" cy="72571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49" name="Grupo 148"/>
          <p:cNvGrpSpPr/>
          <p:nvPr/>
        </p:nvGrpSpPr>
        <p:grpSpPr>
          <a:xfrm>
            <a:off x="9247183" y="1805818"/>
            <a:ext cx="62969" cy="117727"/>
            <a:chOff x="4076983" y="4581128"/>
            <a:chExt cx="62969" cy="117727"/>
          </a:xfrm>
          <a:effectLst>
            <a:glow rad="101600">
              <a:schemeClr val="accent6">
                <a:satMod val="175000"/>
                <a:alpha val="40000"/>
              </a:schemeClr>
            </a:glow>
          </a:effectLst>
        </p:grpSpPr>
        <p:sp>
          <p:nvSpPr>
            <p:cNvPr id="150" name="Retângulo 149"/>
            <p:cNvSpPr/>
            <p:nvPr/>
          </p:nvSpPr>
          <p:spPr>
            <a:xfrm>
              <a:off x="4076983" y="4607417"/>
              <a:ext cx="62969" cy="45719"/>
            </a:xfrm>
            <a:prstGeom prst="rect">
              <a:avLst/>
            </a:prstGeom>
            <a:solidFill>
              <a:srgbClr val="FFC000"/>
            </a:solidFill>
            <a:ln w="3175"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1" name="Retângulo 150"/>
            <p:cNvSpPr/>
            <p:nvPr/>
          </p:nvSpPr>
          <p:spPr>
            <a:xfrm>
              <a:off x="4076983" y="4581128"/>
              <a:ext cx="62969" cy="45719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2" name="Retângulo 151"/>
            <p:cNvSpPr/>
            <p:nvPr/>
          </p:nvSpPr>
          <p:spPr>
            <a:xfrm>
              <a:off x="4076983" y="4653136"/>
              <a:ext cx="62969" cy="45719"/>
            </a:xfrm>
            <a:prstGeom prst="rect">
              <a:avLst/>
            </a:prstGeom>
            <a:solidFill>
              <a:srgbClr val="0070C0"/>
            </a:solidFill>
            <a:ln w="3175">
              <a:solidFill>
                <a:srgbClr val="0005C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53" name="Retângulo 152"/>
          <p:cNvSpPr/>
          <p:nvPr/>
        </p:nvSpPr>
        <p:spPr>
          <a:xfrm>
            <a:off x="4088947" y="1395866"/>
            <a:ext cx="1886857" cy="3223759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4" name="Retângulo de cantos arredondados 153"/>
          <p:cNvSpPr/>
          <p:nvPr/>
        </p:nvSpPr>
        <p:spPr>
          <a:xfrm>
            <a:off x="5549447" y="3814536"/>
            <a:ext cx="51027" cy="91849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5" name="Retângulo de cantos arredondados 154"/>
          <p:cNvSpPr/>
          <p:nvPr/>
        </p:nvSpPr>
        <p:spPr>
          <a:xfrm>
            <a:off x="4448402" y="3814536"/>
            <a:ext cx="36286" cy="91849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56" name="Conector reto 155"/>
          <p:cNvCxnSpPr/>
          <p:nvPr/>
        </p:nvCxnSpPr>
        <p:spPr>
          <a:xfrm>
            <a:off x="4088947" y="2630714"/>
            <a:ext cx="1886857" cy="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ector reto 156"/>
          <p:cNvCxnSpPr/>
          <p:nvPr/>
        </p:nvCxnSpPr>
        <p:spPr>
          <a:xfrm rot="16200000" flipV="1">
            <a:off x="3905817" y="2018960"/>
            <a:ext cx="1246187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ector reto 157"/>
          <p:cNvCxnSpPr/>
          <p:nvPr/>
        </p:nvCxnSpPr>
        <p:spPr>
          <a:xfrm rot="16200000" flipV="1">
            <a:off x="4420621" y="2018960"/>
            <a:ext cx="1246187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ector reto 158"/>
          <p:cNvCxnSpPr/>
          <p:nvPr/>
        </p:nvCxnSpPr>
        <p:spPr>
          <a:xfrm rot="16200000" flipV="1">
            <a:off x="4934291" y="2018960"/>
            <a:ext cx="1246187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ector reto 159"/>
          <p:cNvCxnSpPr/>
          <p:nvPr/>
        </p:nvCxnSpPr>
        <p:spPr>
          <a:xfrm rot="16200000" flipV="1">
            <a:off x="4022045" y="2918732"/>
            <a:ext cx="576036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Conector reto 160"/>
          <p:cNvCxnSpPr/>
          <p:nvPr/>
        </p:nvCxnSpPr>
        <p:spPr>
          <a:xfrm flipV="1">
            <a:off x="5778500" y="2642054"/>
            <a:ext cx="0" cy="604384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Retângulo 161"/>
          <p:cNvSpPr/>
          <p:nvPr/>
        </p:nvSpPr>
        <p:spPr>
          <a:xfrm>
            <a:off x="4088946" y="1206501"/>
            <a:ext cx="403679" cy="189366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3" name="Retângulo 162"/>
          <p:cNvSpPr/>
          <p:nvPr/>
        </p:nvSpPr>
        <p:spPr>
          <a:xfrm>
            <a:off x="4523242" y="3258911"/>
            <a:ext cx="1008062" cy="1334634"/>
          </a:xfrm>
          <a:prstGeom prst="rect">
            <a:avLst/>
          </a:prstGeom>
          <a:solidFill>
            <a:srgbClr val="ECECE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4" name="Retângulo 163"/>
          <p:cNvSpPr/>
          <p:nvPr/>
        </p:nvSpPr>
        <p:spPr>
          <a:xfrm>
            <a:off x="4527777" y="4352018"/>
            <a:ext cx="997857" cy="217714"/>
          </a:xfrm>
          <a:prstGeom prst="rect">
            <a:avLst/>
          </a:prstGeom>
          <a:blipFill>
            <a:blip r:embed="rId6"/>
            <a:tile tx="0" ty="0" sx="100000" sy="100000" flip="none" algn="tl"/>
          </a:blip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3858" name="Grupo 164"/>
          <p:cNvGrpSpPr>
            <a:grpSpLocks/>
          </p:cNvGrpSpPr>
          <p:nvPr/>
        </p:nvGrpSpPr>
        <p:grpSpPr bwMode="auto">
          <a:xfrm>
            <a:off x="4535715" y="4100286"/>
            <a:ext cx="239259" cy="199571"/>
            <a:chOff x="4211960" y="3419304"/>
            <a:chExt cx="239524" cy="199407"/>
          </a:xfrm>
        </p:grpSpPr>
        <p:sp>
          <p:nvSpPr>
            <p:cNvPr id="166" name="Retângulo 165"/>
            <p:cNvSpPr/>
            <p:nvPr/>
          </p:nvSpPr>
          <p:spPr>
            <a:xfrm>
              <a:off x="4211960" y="3419304"/>
              <a:ext cx="239524" cy="199407"/>
            </a:xfrm>
            <a:prstGeom prst="rect">
              <a:avLst/>
            </a:prstGeom>
            <a:blipFill>
              <a:blip r:embed="rId6"/>
              <a:tile tx="0" ty="0" sx="100000" sy="100000" flip="none" algn="tl"/>
            </a:blip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7" name="Fluxograma: Conector 166"/>
            <p:cNvSpPr/>
            <p:nvPr/>
          </p:nvSpPr>
          <p:spPr>
            <a:xfrm>
              <a:off x="4248286" y="3458959"/>
              <a:ext cx="18163" cy="19261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8" name="Fluxograma: Conector 167"/>
            <p:cNvSpPr/>
            <p:nvPr/>
          </p:nvSpPr>
          <p:spPr>
            <a:xfrm>
              <a:off x="4248286" y="350201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9" name="Retângulo 168"/>
            <p:cNvSpPr/>
            <p:nvPr/>
          </p:nvSpPr>
          <p:spPr>
            <a:xfrm rot="16200000">
              <a:off x="4328902" y="3438530"/>
              <a:ext cx="18128" cy="3632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0" name="Fluxograma: Conector 169"/>
            <p:cNvSpPr/>
            <p:nvPr/>
          </p:nvSpPr>
          <p:spPr>
            <a:xfrm>
              <a:off x="4248286" y="355526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1" name="Retângulo 170"/>
            <p:cNvSpPr/>
            <p:nvPr/>
          </p:nvSpPr>
          <p:spPr>
            <a:xfrm>
              <a:off x="4328884" y="3419304"/>
              <a:ext cx="18163" cy="3625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3859" name="Grupo 171"/>
          <p:cNvGrpSpPr>
            <a:grpSpLocks/>
          </p:cNvGrpSpPr>
          <p:nvPr/>
        </p:nvGrpSpPr>
        <p:grpSpPr bwMode="auto">
          <a:xfrm>
            <a:off x="4785179" y="4100286"/>
            <a:ext cx="239259" cy="199571"/>
            <a:chOff x="4211960" y="3419304"/>
            <a:chExt cx="239524" cy="199407"/>
          </a:xfrm>
        </p:grpSpPr>
        <p:sp>
          <p:nvSpPr>
            <p:cNvPr id="173" name="Retângulo 172"/>
            <p:cNvSpPr/>
            <p:nvPr/>
          </p:nvSpPr>
          <p:spPr>
            <a:xfrm>
              <a:off x="4211960" y="3419304"/>
              <a:ext cx="239524" cy="199407"/>
            </a:xfrm>
            <a:prstGeom prst="rect">
              <a:avLst/>
            </a:prstGeom>
            <a:blipFill>
              <a:blip r:embed="rId6"/>
              <a:tile tx="0" ty="0" sx="100000" sy="100000" flip="none" algn="tl"/>
            </a:blip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4" name="Fluxograma: Conector 173"/>
            <p:cNvSpPr/>
            <p:nvPr/>
          </p:nvSpPr>
          <p:spPr>
            <a:xfrm>
              <a:off x="4248286" y="3458959"/>
              <a:ext cx="18163" cy="19261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5" name="Fluxograma: Conector 174"/>
            <p:cNvSpPr/>
            <p:nvPr/>
          </p:nvSpPr>
          <p:spPr>
            <a:xfrm>
              <a:off x="4248286" y="350201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6" name="Retângulo 175"/>
            <p:cNvSpPr/>
            <p:nvPr/>
          </p:nvSpPr>
          <p:spPr>
            <a:xfrm rot="16200000">
              <a:off x="4328902" y="3438530"/>
              <a:ext cx="18128" cy="3632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7" name="Fluxograma: Conector 176"/>
            <p:cNvSpPr/>
            <p:nvPr/>
          </p:nvSpPr>
          <p:spPr>
            <a:xfrm>
              <a:off x="4248286" y="355526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8" name="Retângulo 177"/>
            <p:cNvSpPr/>
            <p:nvPr/>
          </p:nvSpPr>
          <p:spPr>
            <a:xfrm>
              <a:off x="4328884" y="3419304"/>
              <a:ext cx="18163" cy="3625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3860" name="Grupo 178"/>
          <p:cNvGrpSpPr>
            <a:grpSpLocks/>
          </p:cNvGrpSpPr>
          <p:nvPr/>
        </p:nvGrpSpPr>
        <p:grpSpPr bwMode="auto">
          <a:xfrm>
            <a:off x="5031241" y="4100286"/>
            <a:ext cx="239259" cy="199571"/>
            <a:chOff x="4211960" y="3419304"/>
            <a:chExt cx="239524" cy="199407"/>
          </a:xfrm>
        </p:grpSpPr>
        <p:sp>
          <p:nvSpPr>
            <p:cNvPr id="180" name="Retângulo 179"/>
            <p:cNvSpPr/>
            <p:nvPr/>
          </p:nvSpPr>
          <p:spPr>
            <a:xfrm>
              <a:off x="4211960" y="3419304"/>
              <a:ext cx="239524" cy="199407"/>
            </a:xfrm>
            <a:prstGeom prst="rect">
              <a:avLst/>
            </a:prstGeom>
            <a:blipFill>
              <a:blip r:embed="rId6"/>
              <a:tile tx="0" ty="0" sx="100000" sy="100000" flip="none" algn="tl"/>
            </a:blip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1" name="Fluxograma: Conector 180"/>
            <p:cNvSpPr/>
            <p:nvPr/>
          </p:nvSpPr>
          <p:spPr>
            <a:xfrm>
              <a:off x="4248286" y="3458959"/>
              <a:ext cx="18163" cy="19261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2" name="Fluxograma: Conector 181"/>
            <p:cNvSpPr/>
            <p:nvPr/>
          </p:nvSpPr>
          <p:spPr>
            <a:xfrm>
              <a:off x="4248286" y="350201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3" name="Retângulo 182"/>
            <p:cNvSpPr/>
            <p:nvPr/>
          </p:nvSpPr>
          <p:spPr>
            <a:xfrm rot="16200000">
              <a:off x="4328901" y="3438530"/>
              <a:ext cx="18128" cy="3632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4" name="Fluxograma: Conector 183"/>
            <p:cNvSpPr/>
            <p:nvPr/>
          </p:nvSpPr>
          <p:spPr>
            <a:xfrm>
              <a:off x="4248286" y="355526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5" name="Retângulo 184"/>
            <p:cNvSpPr/>
            <p:nvPr/>
          </p:nvSpPr>
          <p:spPr>
            <a:xfrm>
              <a:off x="4328884" y="3419304"/>
              <a:ext cx="18163" cy="3625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3861" name="Grupo 185"/>
          <p:cNvGrpSpPr>
            <a:grpSpLocks/>
          </p:cNvGrpSpPr>
          <p:nvPr/>
        </p:nvGrpSpPr>
        <p:grpSpPr bwMode="auto">
          <a:xfrm>
            <a:off x="5278438" y="4100286"/>
            <a:ext cx="239259" cy="199571"/>
            <a:chOff x="4211960" y="3419304"/>
            <a:chExt cx="239524" cy="199407"/>
          </a:xfrm>
        </p:grpSpPr>
        <p:sp>
          <p:nvSpPr>
            <p:cNvPr id="187" name="Retângulo 186"/>
            <p:cNvSpPr/>
            <p:nvPr/>
          </p:nvSpPr>
          <p:spPr>
            <a:xfrm>
              <a:off x="4211960" y="3419304"/>
              <a:ext cx="239524" cy="199407"/>
            </a:xfrm>
            <a:prstGeom prst="rect">
              <a:avLst/>
            </a:prstGeom>
            <a:blipFill>
              <a:blip r:embed="rId6"/>
              <a:tile tx="0" ty="0" sx="100000" sy="100000" flip="none" algn="tl"/>
            </a:blip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8" name="Fluxograma: Conector 187"/>
            <p:cNvSpPr/>
            <p:nvPr/>
          </p:nvSpPr>
          <p:spPr>
            <a:xfrm>
              <a:off x="4248286" y="3458959"/>
              <a:ext cx="18163" cy="19261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9" name="Fluxograma: Conector 188"/>
            <p:cNvSpPr/>
            <p:nvPr/>
          </p:nvSpPr>
          <p:spPr>
            <a:xfrm>
              <a:off x="4248286" y="350201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0" name="Retângulo 189"/>
            <p:cNvSpPr/>
            <p:nvPr/>
          </p:nvSpPr>
          <p:spPr>
            <a:xfrm rot="16200000">
              <a:off x="4328901" y="3438530"/>
              <a:ext cx="18128" cy="3632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1" name="Fluxograma: Conector 190"/>
            <p:cNvSpPr/>
            <p:nvPr/>
          </p:nvSpPr>
          <p:spPr>
            <a:xfrm>
              <a:off x="4248286" y="3555263"/>
              <a:ext cx="18163" cy="16995"/>
            </a:xfrm>
            <a:prstGeom prst="flowChartConnector">
              <a:avLst/>
            </a:prstGeom>
            <a:solidFill>
              <a:schemeClr val="tx1"/>
            </a:solidFill>
            <a:ln w="31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2" name="Retângulo 191"/>
            <p:cNvSpPr/>
            <p:nvPr/>
          </p:nvSpPr>
          <p:spPr>
            <a:xfrm>
              <a:off x="4328884" y="3419304"/>
              <a:ext cx="18163" cy="3625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193" name="Conector reto 192"/>
          <p:cNvCxnSpPr/>
          <p:nvPr/>
        </p:nvCxnSpPr>
        <p:spPr>
          <a:xfrm rot="16200000" flipV="1">
            <a:off x="4838473" y="3935866"/>
            <a:ext cx="1381125" cy="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to 193"/>
          <p:cNvCxnSpPr/>
          <p:nvPr/>
        </p:nvCxnSpPr>
        <p:spPr>
          <a:xfrm rot="16200000" flipV="1">
            <a:off x="3830411" y="3935866"/>
            <a:ext cx="1381125" cy="0"/>
          </a:xfrm>
          <a:prstGeom prst="line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" name="Retângulo 194"/>
          <p:cNvSpPr/>
          <p:nvPr/>
        </p:nvSpPr>
        <p:spPr>
          <a:xfrm>
            <a:off x="4706938" y="3955143"/>
            <a:ext cx="78241" cy="11792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6" name="Retângulo 195"/>
          <p:cNvSpPr/>
          <p:nvPr/>
        </p:nvSpPr>
        <p:spPr>
          <a:xfrm>
            <a:off x="4912178" y="3955143"/>
            <a:ext cx="68036" cy="117929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7" name="Retângulo 196"/>
          <p:cNvSpPr/>
          <p:nvPr/>
        </p:nvSpPr>
        <p:spPr>
          <a:xfrm>
            <a:off x="5128759" y="3955143"/>
            <a:ext cx="58964" cy="119063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8" name="Retângulo 197"/>
          <p:cNvSpPr/>
          <p:nvPr/>
        </p:nvSpPr>
        <p:spPr>
          <a:xfrm>
            <a:off x="5310188" y="3955143"/>
            <a:ext cx="79375" cy="12586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9" name="Fluxograma: Processo 198"/>
          <p:cNvSpPr/>
          <p:nvPr/>
        </p:nvSpPr>
        <p:spPr>
          <a:xfrm>
            <a:off x="4843010" y="3815670"/>
            <a:ext cx="410482" cy="71437"/>
          </a:xfrm>
          <a:prstGeom prst="flowChartProcess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0" name="Retângulo 199"/>
          <p:cNvSpPr/>
          <p:nvPr/>
        </p:nvSpPr>
        <p:spPr>
          <a:xfrm>
            <a:off x="4520974" y="4074206"/>
            <a:ext cx="1008062" cy="18143"/>
          </a:xfrm>
          <a:prstGeom prst="rect">
            <a:avLst/>
          </a:prstGeom>
          <a:solidFill>
            <a:schemeClr val="bg1">
              <a:lumMod val="5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1" name="Retângulo 200"/>
          <p:cNvSpPr/>
          <p:nvPr/>
        </p:nvSpPr>
        <p:spPr>
          <a:xfrm>
            <a:off x="4523242" y="4305528"/>
            <a:ext cx="1008062" cy="3741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2" name="Fluxograma: Processo 201"/>
          <p:cNvSpPr/>
          <p:nvPr/>
        </p:nvSpPr>
        <p:spPr>
          <a:xfrm>
            <a:off x="4523241" y="3744232"/>
            <a:ext cx="144009" cy="18143"/>
          </a:xfrm>
          <a:prstGeom prst="flowChartProcess">
            <a:avLst/>
          </a:prstGeom>
          <a:solidFill>
            <a:schemeClr val="tx1">
              <a:lumMod val="75000"/>
              <a:lumOff val="2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3" name="Forma livre 202"/>
          <p:cNvSpPr/>
          <p:nvPr/>
        </p:nvSpPr>
        <p:spPr>
          <a:xfrm>
            <a:off x="4520974" y="3744232"/>
            <a:ext cx="1019401" cy="78241"/>
          </a:xfrm>
          <a:custGeom>
            <a:avLst/>
            <a:gdLst>
              <a:gd name="connsiteX0" fmla="*/ 0 w 1020726"/>
              <a:gd name="connsiteY0" fmla="*/ 7988 h 87909"/>
              <a:gd name="connsiteX1" fmla="*/ 191386 w 1020726"/>
              <a:gd name="connsiteY1" fmla="*/ 5330 h 87909"/>
              <a:gd name="connsiteX2" fmla="*/ 364165 w 1020726"/>
              <a:gd name="connsiteY2" fmla="*/ 69125 h 87909"/>
              <a:gd name="connsiteX3" fmla="*/ 725672 w 1020726"/>
              <a:gd name="connsiteY3" fmla="*/ 71783 h 87909"/>
              <a:gd name="connsiteX4" fmla="*/ 911742 w 1020726"/>
              <a:gd name="connsiteY4" fmla="*/ 85074 h 87909"/>
              <a:gd name="connsiteX5" fmla="*/ 1020726 w 1020726"/>
              <a:gd name="connsiteY5" fmla="*/ 79758 h 87909"/>
              <a:gd name="connsiteX0" fmla="*/ 0 w 1020726"/>
              <a:gd name="connsiteY0" fmla="*/ 3839 h 83760"/>
              <a:gd name="connsiteX1" fmla="*/ 196702 w 1020726"/>
              <a:gd name="connsiteY1" fmla="*/ 9156 h 83760"/>
              <a:gd name="connsiteX2" fmla="*/ 364165 w 1020726"/>
              <a:gd name="connsiteY2" fmla="*/ 64976 h 83760"/>
              <a:gd name="connsiteX3" fmla="*/ 725672 w 1020726"/>
              <a:gd name="connsiteY3" fmla="*/ 67634 h 83760"/>
              <a:gd name="connsiteX4" fmla="*/ 911742 w 1020726"/>
              <a:gd name="connsiteY4" fmla="*/ 80925 h 83760"/>
              <a:gd name="connsiteX5" fmla="*/ 1020726 w 1020726"/>
              <a:gd name="connsiteY5" fmla="*/ 75609 h 837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0726" h="83760">
                <a:moveTo>
                  <a:pt x="0" y="3839"/>
                </a:moveTo>
                <a:cubicBezTo>
                  <a:pt x="65346" y="-2585"/>
                  <a:pt x="136008" y="-1033"/>
                  <a:pt x="196702" y="9156"/>
                </a:cubicBezTo>
                <a:cubicBezTo>
                  <a:pt x="257396" y="19345"/>
                  <a:pt x="276003" y="55230"/>
                  <a:pt x="364165" y="64976"/>
                </a:cubicBezTo>
                <a:cubicBezTo>
                  <a:pt x="452327" y="74722"/>
                  <a:pt x="634409" y="64976"/>
                  <a:pt x="725672" y="67634"/>
                </a:cubicBezTo>
                <a:cubicBezTo>
                  <a:pt x="816935" y="70292"/>
                  <a:pt x="862566" y="79596"/>
                  <a:pt x="911742" y="80925"/>
                </a:cubicBezTo>
                <a:cubicBezTo>
                  <a:pt x="960918" y="82254"/>
                  <a:pt x="993259" y="88900"/>
                  <a:pt x="1020726" y="75609"/>
                </a:cubicBezTo>
              </a:path>
            </a:pathLst>
          </a:custGeom>
          <a:ln w="952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4" name="Fluxograma: Processo 203"/>
          <p:cNvSpPr/>
          <p:nvPr/>
        </p:nvSpPr>
        <p:spPr>
          <a:xfrm>
            <a:off x="4864554" y="3723821"/>
            <a:ext cx="44224" cy="181429"/>
          </a:xfrm>
          <a:prstGeom prst="flowChartProcess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5" name="Fluxograma: Processo alternativo 204"/>
          <p:cNvSpPr/>
          <p:nvPr/>
        </p:nvSpPr>
        <p:spPr>
          <a:xfrm>
            <a:off x="5413375" y="3822474"/>
            <a:ext cx="107724" cy="24946"/>
          </a:xfrm>
          <a:prstGeom prst="flowChartAlternateProcess">
            <a:avLst/>
          </a:prstGeom>
          <a:solidFill>
            <a:srgbClr val="CA5208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6" name="Retângulo 205"/>
          <p:cNvSpPr/>
          <p:nvPr/>
        </p:nvSpPr>
        <p:spPr>
          <a:xfrm>
            <a:off x="5269366" y="3723822"/>
            <a:ext cx="68036" cy="107724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7" name="Retângulo 206"/>
          <p:cNvSpPr/>
          <p:nvPr/>
        </p:nvSpPr>
        <p:spPr>
          <a:xfrm>
            <a:off x="5253492" y="3797528"/>
            <a:ext cx="100919" cy="105455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8" name="Fluxograma: Processo 207"/>
          <p:cNvSpPr/>
          <p:nvPr/>
        </p:nvSpPr>
        <p:spPr>
          <a:xfrm>
            <a:off x="5184322" y="3723821"/>
            <a:ext cx="43089" cy="181429"/>
          </a:xfrm>
          <a:prstGeom prst="flowChartProcess">
            <a:avLst/>
          </a:prstGeom>
          <a:solidFill>
            <a:schemeClr val="tx1">
              <a:lumMod val="65000"/>
              <a:lumOff val="3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9" name="Retângulo 208"/>
          <p:cNvSpPr/>
          <p:nvPr/>
        </p:nvSpPr>
        <p:spPr>
          <a:xfrm>
            <a:off x="4757964" y="3723822"/>
            <a:ext cx="68036" cy="107724"/>
          </a:xfrm>
          <a:prstGeom prst="rect">
            <a:avLst/>
          </a:prstGeom>
          <a:solidFill>
            <a:schemeClr val="bg1">
              <a:lumMod val="6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0" name="Retângulo 209"/>
          <p:cNvSpPr/>
          <p:nvPr/>
        </p:nvSpPr>
        <p:spPr>
          <a:xfrm>
            <a:off x="4739822" y="3797528"/>
            <a:ext cx="103188" cy="105455"/>
          </a:xfrm>
          <a:prstGeom prst="rect">
            <a:avLst/>
          </a:prstGeom>
          <a:solidFill>
            <a:schemeClr val="tx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1" name="Retângulo 210"/>
          <p:cNvSpPr/>
          <p:nvPr/>
        </p:nvSpPr>
        <p:spPr>
          <a:xfrm>
            <a:off x="4694465" y="3887107"/>
            <a:ext cx="715509" cy="71438"/>
          </a:xfrm>
          <a:prstGeom prst="rect">
            <a:avLst/>
          </a:prstGeom>
          <a:solidFill>
            <a:srgbClr val="91AD8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2" name="Retângulo 211"/>
          <p:cNvSpPr/>
          <p:nvPr/>
        </p:nvSpPr>
        <p:spPr>
          <a:xfrm>
            <a:off x="4808992" y="3584348"/>
            <a:ext cx="485321" cy="80509"/>
          </a:xfrm>
          <a:prstGeom prst="rect">
            <a:avLst/>
          </a:prstGeom>
          <a:solidFill>
            <a:srgbClr val="898B8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13" name="Grupo 212"/>
          <p:cNvGrpSpPr>
            <a:grpSpLocks/>
          </p:cNvGrpSpPr>
          <p:nvPr/>
        </p:nvGrpSpPr>
        <p:grpSpPr bwMode="auto">
          <a:xfrm>
            <a:off x="4523242" y="2970893"/>
            <a:ext cx="1005794" cy="752929"/>
            <a:chOff x="4141840" y="2348880"/>
            <a:chExt cx="1006112" cy="753429"/>
          </a:xfrm>
        </p:grpSpPr>
        <p:sp>
          <p:nvSpPr>
            <p:cNvPr id="214" name="Retângulo 213"/>
            <p:cNvSpPr/>
            <p:nvPr/>
          </p:nvSpPr>
          <p:spPr>
            <a:xfrm>
              <a:off x="4313117" y="2886719"/>
              <a:ext cx="716869" cy="71485"/>
            </a:xfrm>
            <a:prstGeom prst="rect">
              <a:avLst/>
            </a:prstGeom>
            <a:solidFill>
              <a:srgbClr val="91AD8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5" name="Fluxograma: Processo 214"/>
            <p:cNvSpPr/>
            <p:nvPr/>
          </p:nvSpPr>
          <p:spPr>
            <a:xfrm>
              <a:off x="4257537" y="2810696"/>
              <a:ext cx="818955" cy="76023"/>
            </a:xfrm>
            <a:prstGeom prst="flowChartProcess">
              <a:avLst/>
            </a:prstGeom>
            <a:solidFill>
              <a:srgbClr val="91AD89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6" name="Retângulo 215"/>
            <p:cNvSpPr/>
            <p:nvPr/>
          </p:nvSpPr>
          <p:spPr>
            <a:xfrm>
              <a:off x="4905215" y="2958205"/>
              <a:ext cx="35163" cy="14410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7" name="Retângulo 216"/>
            <p:cNvSpPr/>
            <p:nvPr/>
          </p:nvSpPr>
          <p:spPr>
            <a:xfrm>
              <a:off x="4393652" y="2958205"/>
              <a:ext cx="34029" cy="14410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8" name="Fluxograma: Processo 217"/>
            <p:cNvSpPr/>
            <p:nvPr/>
          </p:nvSpPr>
          <p:spPr>
            <a:xfrm>
              <a:off x="4431083" y="2958205"/>
              <a:ext cx="191695" cy="36310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9" name="Fluxograma: Processo 218"/>
            <p:cNvSpPr/>
            <p:nvPr/>
          </p:nvSpPr>
          <p:spPr>
            <a:xfrm>
              <a:off x="4713521" y="2958205"/>
              <a:ext cx="191694" cy="36310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0" name="Fluxograma: Processo 219"/>
            <p:cNvSpPr/>
            <p:nvPr/>
          </p:nvSpPr>
          <p:spPr>
            <a:xfrm>
              <a:off x="4581943" y="3030824"/>
              <a:ext cx="17014" cy="71485"/>
            </a:xfrm>
            <a:prstGeom prst="flowChartProcess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1" name="Fluxograma: Processo 220"/>
            <p:cNvSpPr/>
            <p:nvPr/>
          </p:nvSpPr>
          <p:spPr>
            <a:xfrm>
              <a:off x="4735072" y="3030824"/>
              <a:ext cx="15880" cy="71485"/>
            </a:xfrm>
            <a:prstGeom prst="flowChartProcess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2" name="Fluxograma: Processo 221"/>
            <p:cNvSpPr/>
            <p:nvPr/>
          </p:nvSpPr>
          <p:spPr>
            <a:xfrm>
              <a:off x="4444694" y="3030824"/>
              <a:ext cx="18149" cy="71485"/>
            </a:xfrm>
            <a:prstGeom prst="flowChartProcess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3" name="Fluxograma: Processo 222"/>
            <p:cNvSpPr/>
            <p:nvPr/>
          </p:nvSpPr>
          <p:spPr>
            <a:xfrm>
              <a:off x="4431083" y="3013804"/>
              <a:ext cx="191695" cy="36310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4" name="Fluxograma: Processo 223"/>
            <p:cNvSpPr/>
            <p:nvPr/>
          </p:nvSpPr>
          <p:spPr>
            <a:xfrm>
              <a:off x="4872321" y="3030824"/>
              <a:ext cx="15880" cy="71485"/>
            </a:xfrm>
            <a:prstGeom prst="flowChartProcess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" name="Fluxograma: Processo 224"/>
            <p:cNvSpPr/>
            <p:nvPr/>
          </p:nvSpPr>
          <p:spPr>
            <a:xfrm>
              <a:off x="4713521" y="3013804"/>
              <a:ext cx="191694" cy="36310"/>
            </a:xfrm>
            <a:prstGeom prst="flowChartProcess">
              <a:avLst/>
            </a:prstGeom>
            <a:solidFill>
              <a:schemeClr val="bg1">
                <a:lumMod val="5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6" name="Retângulo 225"/>
            <p:cNvSpPr/>
            <p:nvPr/>
          </p:nvSpPr>
          <p:spPr>
            <a:xfrm>
              <a:off x="4284760" y="2348880"/>
              <a:ext cx="68057" cy="43117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7" name="Retângulo 226"/>
            <p:cNvSpPr/>
            <p:nvPr/>
          </p:nvSpPr>
          <p:spPr>
            <a:xfrm>
              <a:off x="4935841" y="2348880"/>
              <a:ext cx="68057" cy="431179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34049" name="Grupo 227"/>
            <p:cNvGrpSpPr>
              <a:grpSpLocks/>
            </p:cNvGrpSpPr>
            <p:nvPr/>
          </p:nvGrpSpPr>
          <p:grpSpPr bwMode="auto">
            <a:xfrm>
              <a:off x="4141840" y="2708920"/>
              <a:ext cx="1006112" cy="105357"/>
              <a:chOff x="4141840" y="2708920"/>
              <a:chExt cx="1006112" cy="105357"/>
            </a:xfrm>
          </p:grpSpPr>
          <p:sp>
            <p:nvSpPr>
              <p:cNvPr id="229" name="Fluxograma: Processo alternativo 228"/>
              <p:cNvSpPr/>
              <p:nvPr/>
            </p:nvSpPr>
            <p:spPr>
              <a:xfrm>
                <a:off x="4141840" y="2708575"/>
                <a:ext cx="1006112" cy="102121"/>
              </a:xfrm>
              <a:prstGeom prst="flowChartAlternateProcess">
                <a:avLst/>
              </a:prstGeom>
              <a:solidFill>
                <a:srgbClr val="CA5208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4051" name="Grupo 229"/>
              <p:cNvGrpSpPr>
                <a:grpSpLocks/>
              </p:cNvGrpSpPr>
              <p:nvPr/>
            </p:nvGrpSpPr>
            <p:grpSpPr bwMode="auto">
              <a:xfrm flipV="1">
                <a:off x="42479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46" name="Retângulo 245"/>
                <p:cNvSpPr/>
                <p:nvPr/>
              </p:nvSpPr>
              <p:spPr>
                <a:xfrm rot="16200000">
                  <a:off x="4425756" y="4554838"/>
                  <a:ext cx="17020" cy="3629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7" name="Retângulo 246"/>
                <p:cNvSpPr/>
                <p:nvPr/>
              </p:nvSpPr>
              <p:spPr>
                <a:xfrm>
                  <a:off x="4425191" y="4536110"/>
                  <a:ext cx="17014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4052" name="Grupo 230"/>
              <p:cNvGrpSpPr>
                <a:grpSpLocks/>
              </p:cNvGrpSpPr>
              <p:nvPr/>
            </p:nvGrpSpPr>
            <p:grpSpPr bwMode="auto">
              <a:xfrm flipV="1">
                <a:off x="44003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44" name="Retângulo 243"/>
                <p:cNvSpPr/>
                <p:nvPr/>
              </p:nvSpPr>
              <p:spPr>
                <a:xfrm rot="16200000">
                  <a:off x="4425917" y="4554272"/>
                  <a:ext cx="17020" cy="37431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5" name="Retângulo 244"/>
                <p:cNvSpPr/>
                <p:nvPr/>
              </p:nvSpPr>
              <p:spPr>
                <a:xfrm>
                  <a:off x="4425920" y="4536110"/>
                  <a:ext cx="17015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4053" name="Grupo 231"/>
              <p:cNvGrpSpPr>
                <a:grpSpLocks/>
              </p:cNvGrpSpPr>
              <p:nvPr/>
            </p:nvGrpSpPr>
            <p:grpSpPr bwMode="auto">
              <a:xfrm flipV="1">
                <a:off x="45527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42" name="Retângulo 241"/>
                <p:cNvSpPr/>
                <p:nvPr/>
              </p:nvSpPr>
              <p:spPr>
                <a:xfrm rot="16200000">
                  <a:off x="4425511" y="4554272"/>
                  <a:ext cx="17020" cy="37431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3" name="Retângulo 242"/>
                <p:cNvSpPr/>
                <p:nvPr/>
              </p:nvSpPr>
              <p:spPr>
                <a:xfrm>
                  <a:off x="4425514" y="4536110"/>
                  <a:ext cx="17015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4054" name="Grupo 232"/>
              <p:cNvGrpSpPr>
                <a:grpSpLocks/>
              </p:cNvGrpSpPr>
              <p:nvPr/>
            </p:nvGrpSpPr>
            <p:grpSpPr bwMode="auto">
              <a:xfrm flipV="1">
                <a:off x="47051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40" name="Retângulo 239"/>
                <p:cNvSpPr/>
                <p:nvPr/>
              </p:nvSpPr>
              <p:spPr>
                <a:xfrm rot="16200000">
                  <a:off x="4425106" y="4555406"/>
                  <a:ext cx="17020" cy="35163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41" name="Retângulo 240"/>
                <p:cNvSpPr/>
                <p:nvPr/>
              </p:nvSpPr>
              <p:spPr>
                <a:xfrm>
                  <a:off x="4425109" y="4536110"/>
                  <a:ext cx="17015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4055" name="Grupo 233"/>
              <p:cNvGrpSpPr>
                <a:grpSpLocks/>
              </p:cNvGrpSpPr>
              <p:nvPr/>
            </p:nvGrpSpPr>
            <p:grpSpPr bwMode="auto">
              <a:xfrm flipV="1">
                <a:off x="48575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38" name="Retângulo 237"/>
                <p:cNvSpPr/>
                <p:nvPr/>
              </p:nvSpPr>
              <p:spPr>
                <a:xfrm rot="16200000">
                  <a:off x="4425267" y="4554838"/>
                  <a:ext cx="17020" cy="3629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9" name="Retângulo 238"/>
                <p:cNvSpPr/>
                <p:nvPr/>
              </p:nvSpPr>
              <p:spPr>
                <a:xfrm>
                  <a:off x="4424703" y="4536110"/>
                  <a:ext cx="18149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4056" name="Grupo 234"/>
              <p:cNvGrpSpPr>
                <a:grpSpLocks/>
              </p:cNvGrpSpPr>
              <p:nvPr/>
            </p:nvGrpSpPr>
            <p:grpSpPr bwMode="auto">
              <a:xfrm flipV="1">
                <a:off x="5009968" y="2767947"/>
                <a:ext cx="36000" cy="46330"/>
                <a:chOff x="4415622" y="4534798"/>
                <a:chExt cx="36000" cy="46330"/>
              </a:xfrm>
            </p:grpSpPr>
            <p:sp>
              <p:nvSpPr>
                <p:cNvPr id="236" name="Retângulo 235"/>
                <p:cNvSpPr/>
                <p:nvPr/>
              </p:nvSpPr>
              <p:spPr>
                <a:xfrm rot="16200000">
                  <a:off x="4424862" y="4554838"/>
                  <a:ext cx="17020" cy="36297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7" name="Retângulo 236"/>
                <p:cNvSpPr/>
                <p:nvPr/>
              </p:nvSpPr>
              <p:spPr>
                <a:xfrm>
                  <a:off x="4424298" y="4536110"/>
                  <a:ext cx="18149" cy="36310"/>
                </a:xfrm>
                <a:prstGeom prst="rect">
                  <a:avLst/>
                </a:prstGeom>
                <a:solidFill>
                  <a:schemeClr val="tx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</p:grpSp>
      <p:pic>
        <p:nvPicPr>
          <p:cNvPr id="33883" name="Imagem 24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2492" y="2231572"/>
            <a:ext cx="359455" cy="23585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9" name="Retângulo 248"/>
          <p:cNvSpPr/>
          <p:nvPr/>
        </p:nvSpPr>
        <p:spPr>
          <a:xfrm>
            <a:off x="4370161" y="2642054"/>
            <a:ext cx="1408339" cy="596446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0" name="Retângulo de cantos arredondados 249"/>
          <p:cNvSpPr/>
          <p:nvPr/>
        </p:nvSpPr>
        <p:spPr>
          <a:xfrm>
            <a:off x="4933724" y="2880179"/>
            <a:ext cx="51026" cy="90714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1" name="Retângulo de cantos arredondados 250"/>
          <p:cNvSpPr/>
          <p:nvPr/>
        </p:nvSpPr>
        <p:spPr>
          <a:xfrm>
            <a:off x="5118554" y="2880179"/>
            <a:ext cx="49893" cy="90714"/>
          </a:xfrm>
          <a:prstGeom prst="round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52" name="Conector reto 251"/>
          <p:cNvCxnSpPr/>
          <p:nvPr/>
        </p:nvCxnSpPr>
        <p:spPr>
          <a:xfrm rot="16200000" flipV="1">
            <a:off x="4741522" y="2912496"/>
            <a:ext cx="604384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Conector reto 252"/>
          <p:cNvCxnSpPr/>
          <p:nvPr/>
        </p:nvCxnSpPr>
        <p:spPr>
          <a:xfrm>
            <a:off x="4088947" y="3238500"/>
            <a:ext cx="1886857" cy="0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4" name="Forma livre 253"/>
          <p:cNvSpPr/>
          <p:nvPr/>
        </p:nvSpPr>
        <p:spPr>
          <a:xfrm rot="701642">
            <a:off x="5396367" y="3493635"/>
            <a:ext cx="362857" cy="282348"/>
          </a:xfrm>
          <a:custGeom>
            <a:avLst/>
            <a:gdLst>
              <a:gd name="connsiteX0" fmla="*/ 0 w 906780"/>
              <a:gd name="connsiteY0" fmla="*/ 853440 h 853440"/>
              <a:gd name="connsiteX1" fmla="*/ 38100 w 906780"/>
              <a:gd name="connsiteY1" fmla="*/ 838200 h 853440"/>
              <a:gd name="connsiteX2" fmla="*/ 60960 w 906780"/>
              <a:gd name="connsiteY2" fmla="*/ 784860 h 853440"/>
              <a:gd name="connsiteX3" fmla="*/ 91440 w 906780"/>
              <a:gd name="connsiteY3" fmla="*/ 762000 h 853440"/>
              <a:gd name="connsiteX4" fmla="*/ 121920 w 906780"/>
              <a:gd name="connsiteY4" fmla="*/ 716280 h 853440"/>
              <a:gd name="connsiteX5" fmla="*/ 182880 w 906780"/>
              <a:gd name="connsiteY5" fmla="*/ 739140 h 853440"/>
              <a:gd name="connsiteX6" fmla="*/ 228600 w 906780"/>
              <a:gd name="connsiteY6" fmla="*/ 769620 h 853440"/>
              <a:gd name="connsiteX7" fmla="*/ 243840 w 906780"/>
              <a:gd name="connsiteY7" fmla="*/ 746760 h 853440"/>
              <a:gd name="connsiteX8" fmla="*/ 266700 w 906780"/>
              <a:gd name="connsiteY8" fmla="*/ 708660 h 853440"/>
              <a:gd name="connsiteX9" fmla="*/ 312420 w 906780"/>
              <a:gd name="connsiteY9" fmla="*/ 647700 h 853440"/>
              <a:gd name="connsiteX10" fmla="*/ 327660 w 906780"/>
              <a:gd name="connsiteY10" fmla="*/ 624840 h 853440"/>
              <a:gd name="connsiteX11" fmla="*/ 396240 w 906780"/>
              <a:gd name="connsiteY11" fmla="*/ 647700 h 853440"/>
              <a:gd name="connsiteX12" fmla="*/ 419100 w 906780"/>
              <a:gd name="connsiteY12" fmla="*/ 662940 h 853440"/>
              <a:gd name="connsiteX13" fmla="*/ 449580 w 906780"/>
              <a:gd name="connsiteY13" fmla="*/ 640080 h 853440"/>
              <a:gd name="connsiteX14" fmla="*/ 457200 w 906780"/>
              <a:gd name="connsiteY14" fmla="*/ 617220 h 853440"/>
              <a:gd name="connsiteX15" fmla="*/ 472440 w 906780"/>
              <a:gd name="connsiteY15" fmla="*/ 556260 h 853440"/>
              <a:gd name="connsiteX16" fmla="*/ 464820 w 906780"/>
              <a:gd name="connsiteY16" fmla="*/ 487680 h 853440"/>
              <a:gd name="connsiteX17" fmla="*/ 510540 w 906780"/>
              <a:gd name="connsiteY17" fmla="*/ 495300 h 853440"/>
              <a:gd name="connsiteX18" fmla="*/ 556260 w 906780"/>
              <a:gd name="connsiteY18" fmla="*/ 510540 h 853440"/>
              <a:gd name="connsiteX19" fmla="*/ 571500 w 906780"/>
              <a:gd name="connsiteY19" fmla="*/ 365760 h 853440"/>
              <a:gd name="connsiteX20" fmla="*/ 579120 w 906780"/>
              <a:gd name="connsiteY20" fmla="*/ 342900 h 853440"/>
              <a:gd name="connsiteX21" fmla="*/ 601980 w 906780"/>
              <a:gd name="connsiteY21" fmla="*/ 327660 h 853440"/>
              <a:gd name="connsiteX22" fmla="*/ 655320 w 906780"/>
              <a:gd name="connsiteY22" fmla="*/ 335280 h 853440"/>
              <a:gd name="connsiteX23" fmla="*/ 678180 w 906780"/>
              <a:gd name="connsiteY23" fmla="*/ 342900 h 853440"/>
              <a:gd name="connsiteX24" fmla="*/ 701040 w 906780"/>
              <a:gd name="connsiteY24" fmla="*/ 335280 h 853440"/>
              <a:gd name="connsiteX25" fmla="*/ 769620 w 906780"/>
              <a:gd name="connsiteY25" fmla="*/ 205740 h 853440"/>
              <a:gd name="connsiteX26" fmla="*/ 800100 w 906780"/>
              <a:gd name="connsiteY26" fmla="*/ 152400 h 853440"/>
              <a:gd name="connsiteX27" fmla="*/ 822960 w 906780"/>
              <a:gd name="connsiteY27" fmla="*/ 83820 h 853440"/>
              <a:gd name="connsiteX28" fmla="*/ 853440 w 906780"/>
              <a:gd name="connsiteY28" fmla="*/ 53340 h 853440"/>
              <a:gd name="connsiteX29" fmla="*/ 868680 w 906780"/>
              <a:gd name="connsiteY29" fmla="*/ 30480 h 853440"/>
              <a:gd name="connsiteX30" fmla="*/ 906780 w 906780"/>
              <a:gd name="connsiteY30" fmla="*/ 0 h 85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906780" h="853440">
                <a:moveTo>
                  <a:pt x="0" y="853440"/>
                </a:moveTo>
                <a:cubicBezTo>
                  <a:pt x="12700" y="848360"/>
                  <a:pt x="27715" y="847102"/>
                  <a:pt x="38100" y="838200"/>
                </a:cubicBezTo>
                <a:cubicBezTo>
                  <a:pt x="77404" y="804511"/>
                  <a:pt x="35272" y="815686"/>
                  <a:pt x="60960" y="784860"/>
                </a:cubicBezTo>
                <a:cubicBezTo>
                  <a:pt x="69090" y="775104"/>
                  <a:pt x="83003" y="771492"/>
                  <a:pt x="91440" y="762000"/>
                </a:cubicBezTo>
                <a:cubicBezTo>
                  <a:pt x="103609" y="748310"/>
                  <a:pt x="121920" y="716280"/>
                  <a:pt x="121920" y="716280"/>
                </a:cubicBezTo>
                <a:cubicBezTo>
                  <a:pt x="152924" y="724031"/>
                  <a:pt x="154418" y="722063"/>
                  <a:pt x="182880" y="739140"/>
                </a:cubicBezTo>
                <a:cubicBezTo>
                  <a:pt x="198586" y="748564"/>
                  <a:pt x="228600" y="769620"/>
                  <a:pt x="228600" y="769620"/>
                </a:cubicBezTo>
                <a:cubicBezTo>
                  <a:pt x="233680" y="762000"/>
                  <a:pt x="238986" y="754526"/>
                  <a:pt x="243840" y="746760"/>
                </a:cubicBezTo>
                <a:cubicBezTo>
                  <a:pt x="251690" y="734201"/>
                  <a:pt x="258270" y="720837"/>
                  <a:pt x="266700" y="708660"/>
                </a:cubicBezTo>
                <a:cubicBezTo>
                  <a:pt x="281158" y="687776"/>
                  <a:pt x="298331" y="668834"/>
                  <a:pt x="312420" y="647700"/>
                </a:cubicBezTo>
                <a:lnTo>
                  <a:pt x="327660" y="624840"/>
                </a:lnTo>
                <a:cubicBezTo>
                  <a:pt x="356764" y="632116"/>
                  <a:pt x="367546" y="633353"/>
                  <a:pt x="396240" y="647700"/>
                </a:cubicBezTo>
                <a:cubicBezTo>
                  <a:pt x="404431" y="651796"/>
                  <a:pt x="411480" y="657860"/>
                  <a:pt x="419100" y="662940"/>
                </a:cubicBezTo>
                <a:cubicBezTo>
                  <a:pt x="429260" y="655320"/>
                  <a:pt x="441450" y="649836"/>
                  <a:pt x="449580" y="640080"/>
                </a:cubicBezTo>
                <a:cubicBezTo>
                  <a:pt x="454722" y="633910"/>
                  <a:pt x="455252" y="625012"/>
                  <a:pt x="457200" y="617220"/>
                </a:cubicBezTo>
                <a:lnTo>
                  <a:pt x="472440" y="556260"/>
                </a:lnTo>
                <a:cubicBezTo>
                  <a:pt x="469900" y="533400"/>
                  <a:pt x="452630" y="507185"/>
                  <a:pt x="464820" y="487680"/>
                </a:cubicBezTo>
                <a:cubicBezTo>
                  <a:pt x="473009" y="474578"/>
                  <a:pt x="495551" y="491553"/>
                  <a:pt x="510540" y="495300"/>
                </a:cubicBezTo>
                <a:cubicBezTo>
                  <a:pt x="526125" y="499196"/>
                  <a:pt x="556260" y="510540"/>
                  <a:pt x="556260" y="510540"/>
                </a:cubicBezTo>
                <a:cubicBezTo>
                  <a:pt x="560123" y="460319"/>
                  <a:pt x="560741" y="414175"/>
                  <a:pt x="571500" y="365760"/>
                </a:cubicBezTo>
                <a:cubicBezTo>
                  <a:pt x="573242" y="357919"/>
                  <a:pt x="574102" y="349172"/>
                  <a:pt x="579120" y="342900"/>
                </a:cubicBezTo>
                <a:cubicBezTo>
                  <a:pt x="584841" y="335749"/>
                  <a:pt x="594360" y="332740"/>
                  <a:pt x="601980" y="327660"/>
                </a:cubicBezTo>
                <a:cubicBezTo>
                  <a:pt x="619760" y="330200"/>
                  <a:pt x="637708" y="331758"/>
                  <a:pt x="655320" y="335280"/>
                </a:cubicBezTo>
                <a:cubicBezTo>
                  <a:pt x="663196" y="336855"/>
                  <a:pt x="670148" y="342900"/>
                  <a:pt x="678180" y="342900"/>
                </a:cubicBezTo>
                <a:cubicBezTo>
                  <a:pt x="686212" y="342900"/>
                  <a:pt x="693420" y="337820"/>
                  <a:pt x="701040" y="335280"/>
                </a:cubicBezTo>
                <a:cubicBezTo>
                  <a:pt x="729778" y="263436"/>
                  <a:pt x="708376" y="311526"/>
                  <a:pt x="769620" y="205740"/>
                </a:cubicBezTo>
                <a:cubicBezTo>
                  <a:pt x="779880" y="188018"/>
                  <a:pt x="793624" y="171827"/>
                  <a:pt x="800100" y="152400"/>
                </a:cubicBezTo>
                <a:cubicBezTo>
                  <a:pt x="807720" y="129540"/>
                  <a:pt x="811536" y="105036"/>
                  <a:pt x="822960" y="83820"/>
                </a:cubicBezTo>
                <a:cubicBezTo>
                  <a:pt x="829772" y="71169"/>
                  <a:pt x="844089" y="64249"/>
                  <a:pt x="853440" y="53340"/>
                </a:cubicBezTo>
                <a:cubicBezTo>
                  <a:pt x="859400" y="46387"/>
                  <a:pt x="862817" y="37515"/>
                  <a:pt x="868680" y="30480"/>
                </a:cubicBezTo>
                <a:cubicBezTo>
                  <a:pt x="887877" y="7443"/>
                  <a:pt x="885949" y="10416"/>
                  <a:pt x="906780" y="0"/>
                </a:cubicBezTo>
              </a:path>
            </a:pathLst>
          </a:custGeom>
          <a:noFill/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5" name="Forma livre 254"/>
          <p:cNvSpPr/>
          <p:nvPr/>
        </p:nvSpPr>
        <p:spPr>
          <a:xfrm>
            <a:off x="5295447" y="3317876"/>
            <a:ext cx="489857" cy="310696"/>
          </a:xfrm>
          <a:custGeom>
            <a:avLst/>
            <a:gdLst>
              <a:gd name="connsiteX0" fmla="*/ 0 w 906780"/>
              <a:gd name="connsiteY0" fmla="*/ 853440 h 853440"/>
              <a:gd name="connsiteX1" fmla="*/ 38100 w 906780"/>
              <a:gd name="connsiteY1" fmla="*/ 838200 h 853440"/>
              <a:gd name="connsiteX2" fmla="*/ 60960 w 906780"/>
              <a:gd name="connsiteY2" fmla="*/ 784860 h 853440"/>
              <a:gd name="connsiteX3" fmla="*/ 91440 w 906780"/>
              <a:gd name="connsiteY3" fmla="*/ 762000 h 853440"/>
              <a:gd name="connsiteX4" fmla="*/ 121920 w 906780"/>
              <a:gd name="connsiteY4" fmla="*/ 716280 h 853440"/>
              <a:gd name="connsiteX5" fmla="*/ 182880 w 906780"/>
              <a:gd name="connsiteY5" fmla="*/ 739140 h 853440"/>
              <a:gd name="connsiteX6" fmla="*/ 228600 w 906780"/>
              <a:gd name="connsiteY6" fmla="*/ 769620 h 853440"/>
              <a:gd name="connsiteX7" fmla="*/ 243840 w 906780"/>
              <a:gd name="connsiteY7" fmla="*/ 746760 h 853440"/>
              <a:gd name="connsiteX8" fmla="*/ 266700 w 906780"/>
              <a:gd name="connsiteY8" fmla="*/ 708660 h 853440"/>
              <a:gd name="connsiteX9" fmla="*/ 312420 w 906780"/>
              <a:gd name="connsiteY9" fmla="*/ 647700 h 853440"/>
              <a:gd name="connsiteX10" fmla="*/ 327660 w 906780"/>
              <a:gd name="connsiteY10" fmla="*/ 624840 h 853440"/>
              <a:gd name="connsiteX11" fmla="*/ 396240 w 906780"/>
              <a:gd name="connsiteY11" fmla="*/ 647700 h 853440"/>
              <a:gd name="connsiteX12" fmla="*/ 419100 w 906780"/>
              <a:gd name="connsiteY12" fmla="*/ 662940 h 853440"/>
              <a:gd name="connsiteX13" fmla="*/ 449580 w 906780"/>
              <a:gd name="connsiteY13" fmla="*/ 640080 h 853440"/>
              <a:gd name="connsiteX14" fmla="*/ 457200 w 906780"/>
              <a:gd name="connsiteY14" fmla="*/ 617220 h 853440"/>
              <a:gd name="connsiteX15" fmla="*/ 472440 w 906780"/>
              <a:gd name="connsiteY15" fmla="*/ 556260 h 853440"/>
              <a:gd name="connsiteX16" fmla="*/ 464820 w 906780"/>
              <a:gd name="connsiteY16" fmla="*/ 487680 h 853440"/>
              <a:gd name="connsiteX17" fmla="*/ 510540 w 906780"/>
              <a:gd name="connsiteY17" fmla="*/ 495300 h 853440"/>
              <a:gd name="connsiteX18" fmla="*/ 556260 w 906780"/>
              <a:gd name="connsiteY18" fmla="*/ 510540 h 853440"/>
              <a:gd name="connsiteX19" fmla="*/ 571500 w 906780"/>
              <a:gd name="connsiteY19" fmla="*/ 365760 h 853440"/>
              <a:gd name="connsiteX20" fmla="*/ 579120 w 906780"/>
              <a:gd name="connsiteY20" fmla="*/ 342900 h 853440"/>
              <a:gd name="connsiteX21" fmla="*/ 601980 w 906780"/>
              <a:gd name="connsiteY21" fmla="*/ 327660 h 853440"/>
              <a:gd name="connsiteX22" fmla="*/ 655320 w 906780"/>
              <a:gd name="connsiteY22" fmla="*/ 335280 h 853440"/>
              <a:gd name="connsiteX23" fmla="*/ 678180 w 906780"/>
              <a:gd name="connsiteY23" fmla="*/ 342900 h 853440"/>
              <a:gd name="connsiteX24" fmla="*/ 701040 w 906780"/>
              <a:gd name="connsiteY24" fmla="*/ 335280 h 853440"/>
              <a:gd name="connsiteX25" fmla="*/ 769620 w 906780"/>
              <a:gd name="connsiteY25" fmla="*/ 205740 h 853440"/>
              <a:gd name="connsiteX26" fmla="*/ 800100 w 906780"/>
              <a:gd name="connsiteY26" fmla="*/ 152400 h 853440"/>
              <a:gd name="connsiteX27" fmla="*/ 822960 w 906780"/>
              <a:gd name="connsiteY27" fmla="*/ 83820 h 853440"/>
              <a:gd name="connsiteX28" fmla="*/ 853440 w 906780"/>
              <a:gd name="connsiteY28" fmla="*/ 53340 h 853440"/>
              <a:gd name="connsiteX29" fmla="*/ 868680 w 906780"/>
              <a:gd name="connsiteY29" fmla="*/ 30480 h 853440"/>
              <a:gd name="connsiteX30" fmla="*/ 906780 w 906780"/>
              <a:gd name="connsiteY30" fmla="*/ 0 h 85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906780" h="853440">
                <a:moveTo>
                  <a:pt x="0" y="853440"/>
                </a:moveTo>
                <a:cubicBezTo>
                  <a:pt x="12700" y="848360"/>
                  <a:pt x="27715" y="847102"/>
                  <a:pt x="38100" y="838200"/>
                </a:cubicBezTo>
                <a:cubicBezTo>
                  <a:pt x="77404" y="804511"/>
                  <a:pt x="35272" y="815686"/>
                  <a:pt x="60960" y="784860"/>
                </a:cubicBezTo>
                <a:cubicBezTo>
                  <a:pt x="69090" y="775104"/>
                  <a:pt x="83003" y="771492"/>
                  <a:pt x="91440" y="762000"/>
                </a:cubicBezTo>
                <a:cubicBezTo>
                  <a:pt x="103609" y="748310"/>
                  <a:pt x="121920" y="716280"/>
                  <a:pt x="121920" y="716280"/>
                </a:cubicBezTo>
                <a:cubicBezTo>
                  <a:pt x="152924" y="724031"/>
                  <a:pt x="154418" y="722063"/>
                  <a:pt x="182880" y="739140"/>
                </a:cubicBezTo>
                <a:cubicBezTo>
                  <a:pt x="198586" y="748564"/>
                  <a:pt x="228600" y="769620"/>
                  <a:pt x="228600" y="769620"/>
                </a:cubicBezTo>
                <a:cubicBezTo>
                  <a:pt x="233680" y="762000"/>
                  <a:pt x="238986" y="754526"/>
                  <a:pt x="243840" y="746760"/>
                </a:cubicBezTo>
                <a:cubicBezTo>
                  <a:pt x="251690" y="734201"/>
                  <a:pt x="258270" y="720837"/>
                  <a:pt x="266700" y="708660"/>
                </a:cubicBezTo>
                <a:cubicBezTo>
                  <a:pt x="281158" y="687776"/>
                  <a:pt x="298331" y="668834"/>
                  <a:pt x="312420" y="647700"/>
                </a:cubicBezTo>
                <a:lnTo>
                  <a:pt x="327660" y="624840"/>
                </a:lnTo>
                <a:cubicBezTo>
                  <a:pt x="356764" y="632116"/>
                  <a:pt x="367546" y="633353"/>
                  <a:pt x="396240" y="647700"/>
                </a:cubicBezTo>
                <a:cubicBezTo>
                  <a:pt x="404431" y="651796"/>
                  <a:pt x="411480" y="657860"/>
                  <a:pt x="419100" y="662940"/>
                </a:cubicBezTo>
                <a:cubicBezTo>
                  <a:pt x="429260" y="655320"/>
                  <a:pt x="441450" y="649836"/>
                  <a:pt x="449580" y="640080"/>
                </a:cubicBezTo>
                <a:cubicBezTo>
                  <a:pt x="454722" y="633910"/>
                  <a:pt x="455252" y="625012"/>
                  <a:pt x="457200" y="617220"/>
                </a:cubicBezTo>
                <a:lnTo>
                  <a:pt x="472440" y="556260"/>
                </a:lnTo>
                <a:cubicBezTo>
                  <a:pt x="469900" y="533400"/>
                  <a:pt x="452630" y="507185"/>
                  <a:pt x="464820" y="487680"/>
                </a:cubicBezTo>
                <a:cubicBezTo>
                  <a:pt x="473009" y="474578"/>
                  <a:pt x="495551" y="491553"/>
                  <a:pt x="510540" y="495300"/>
                </a:cubicBezTo>
                <a:cubicBezTo>
                  <a:pt x="526125" y="499196"/>
                  <a:pt x="556260" y="510540"/>
                  <a:pt x="556260" y="510540"/>
                </a:cubicBezTo>
                <a:cubicBezTo>
                  <a:pt x="560123" y="460319"/>
                  <a:pt x="560741" y="414175"/>
                  <a:pt x="571500" y="365760"/>
                </a:cubicBezTo>
                <a:cubicBezTo>
                  <a:pt x="573242" y="357919"/>
                  <a:pt x="574102" y="349172"/>
                  <a:pt x="579120" y="342900"/>
                </a:cubicBezTo>
                <a:cubicBezTo>
                  <a:pt x="584841" y="335749"/>
                  <a:pt x="594360" y="332740"/>
                  <a:pt x="601980" y="327660"/>
                </a:cubicBezTo>
                <a:cubicBezTo>
                  <a:pt x="619760" y="330200"/>
                  <a:pt x="637708" y="331758"/>
                  <a:pt x="655320" y="335280"/>
                </a:cubicBezTo>
                <a:cubicBezTo>
                  <a:pt x="663196" y="336855"/>
                  <a:pt x="670148" y="342900"/>
                  <a:pt x="678180" y="342900"/>
                </a:cubicBezTo>
                <a:cubicBezTo>
                  <a:pt x="686212" y="342900"/>
                  <a:pt x="693420" y="337820"/>
                  <a:pt x="701040" y="335280"/>
                </a:cubicBezTo>
                <a:cubicBezTo>
                  <a:pt x="729778" y="263436"/>
                  <a:pt x="708376" y="311526"/>
                  <a:pt x="769620" y="205740"/>
                </a:cubicBezTo>
                <a:cubicBezTo>
                  <a:pt x="779880" y="188018"/>
                  <a:pt x="793624" y="171827"/>
                  <a:pt x="800100" y="152400"/>
                </a:cubicBezTo>
                <a:cubicBezTo>
                  <a:pt x="807720" y="129540"/>
                  <a:pt x="811536" y="105036"/>
                  <a:pt x="822960" y="83820"/>
                </a:cubicBezTo>
                <a:cubicBezTo>
                  <a:pt x="829772" y="71169"/>
                  <a:pt x="844089" y="64249"/>
                  <a:pt x="853440" y="53340"/>
                </a:cubicBezTo>
                <a:cubicBezTo>
                  <a:pt x="859400" y="46387"/>
                  <a:pt x="862817" y="37515"/>
                  <a:pt x="868680" y="30480"/>
                </a:cubicBezTo>
                <a:cubicBezTo>
                  <a:pt x="887877" y="7443"/>
                  <a:pt x="885949" y="10416"/>
                  <a:pt x="906780" y="0"/>
                </a:cubicBezTo>
              </a:path>
            </a:pathLst>
          </a:custGeom>
          <a:noFill/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6" name="Forma livre 255"/>
          <p:cNvSpPr/>
          <p:nvPr/>
        </p:nvSpPr>
        <p:spPr>
          <a:xfrm rot="2059431">
            <a:off x="4222750" y="3702277"/>
            <a:ext cx="435429" cy="307294"/>
          </a:xfrm>
          <a:custGeom>
            <a:avLst/>
            <a:gdLst>
              <a:gd name="connsiteX0" fmla="*/ 0 w 906780"/>
              <a:gd name="connsiteY0" fmla="*/ 853440 h 853440"/>
              <a:gd name="connsiteX1" fmla="*/ 38100 w 906780"/>
              <a:gd name="connsiteY1" fmla="*/ 838200 h 853440"/>
              <a:gd name="connsiteX2" fmla="*/ 60960 w 906780"/>
              <a:gd name="connsiteY2" fmla="*/ 784860 h 853440"/>
              <a:gd name="connsiteX3" fmla="*/ 91440 w 906780"/>
              <a:gd name="connsiteY3" fmla="*/ 762000 h 853440"/>
              <a:gd name="connsiteX4" fmla="*/ 121920 w 906780"/>
              <a:gd name="connsiteY4" fmla="*/ 716280 h 853440"/>
              <a:gd name="connsiteX5" fmla="*/ 182880 w 906780"/>
              <a:gd name="connsiteY5" fmla="*/ 739140 h 853440"/>
              <a:gd name="connsiteX6" fmla="*/ 228600 w 906780"/>
              <a:gd name="connsiteY6" fmla="*/ 769620 h 853440"/>
              <a:gd name="connsiteX7" fmla="*/ 243840 w 906780"/>
              <a:gd name="connsiteY7" fmla="*/ 746760 h 853440"/>
              <a:gd name="connsiteX8" fmla="*/ 266700 w 906780"/>
              <a:gd name="connsiteY8" fmla="*/ 708660 h 853440"/>
              <a:gd name="connsiteX9" fmla="*/ 312420 w 906780"/>
              <a:gd name="connsiteY9" fmla="*/ 647700 h 853440"/>
              <a:gd name="connsiteX10" fmla="*/ 327660 w 906780"/>
              <a:gd name="connsiteY10" fmla="*/ 624840 h 853440"/>
              <a:gd name="connsiteX11" fmla="*/ 396240 w 906780"/>
              <a:gd name="connsiteY11" fmla="*/ 647700 h 853440"/>
              <a:gd name="connsiteX12" fmla="*/ 419100 w 906780"/>
              <a:gd name="connsiteY12" fmla="*/ 662940 h 853440"/>
              <a:gd name="connsiteX13" fmla="*/ 449580 w 906780"/>
              <a:gd name="connsiteY13" fmla="*/ 640080 h 853440"/>
              <a:gd name="connsiteX14" fmla="*/ 457200 w 906780"/>
              <a:gd name="connsiteY14" fmla="*/ 617220 h 853440"/>
              <a:gd name="connsiteX15" fmla="*/ 472440 w 906780"/>
              <a:gd name="connsiteY15" fmla="*/ 556260 h 853440"/>
              <a:gd name="connsiteX16" fmla="*/ 464820 w 906780"/>
              <a:gd name="connsiteY16" fmla="*/ 487680 h 853440"/>
              <a:gd name="connsiteX17" fmla="*/ 510540 w 906780"/>
              <a:gd name="connsiteY17" fmla="*/ 495300 h 853440"/>
              <a:gd name="connsiteX18" fmla="*/ 556260 w 906780"/>
              <a:gd name="connsiteY18" fmla="*/ 510540 h 853440"/>
              <a:gd name="connsiteX19" fmla="*/ 571500 w 906780"/>
              <a:gd name="connsiteY19" fmla="*/ 365760 h 853440"/>
              <a:gd name="connsiteX20" fmla="*/ 579120 w 906780"/>
              <a:gd name="connsiteY20" fmla="*/ 342900 h 853440"/>
              <a:gd name="connsiteX21" fmla="*/ 601980 w 906780"/>
              <a:gd name="connsiteY21" fmla="*/ 327660 h 853440"/>
              <a:gd name="connsiteX22" fmla="*/ 655320 w 906780"/>
              <a:gd name="connsiteY22" fmla="*/ 335280 h 853440"/>
              <a:gd name="connsiteX23" fmla="*/ 678180 w 906780"/>
              <a:gd name="connsiteY23" fmla="*/ 342900 h 853440"/>
              <a:gd name="connsiteX24" fmla="*/ 701040 w 906780"/>
              <a:gd name="connsiteY24" fmla="*/ 335280 h 853440"/>
              <a:gd name="connsiteX25" fmla="*/ 769620 w 906780"/>
              <a:gd name="connsiteY25" fmla="*/ 205740 h 853440"/>
              <a:gd name="connsiteX26" fmla="*/ 800100 w 906780"/>
              <a:gd name="connsiteY26" fmla="*/ 152400 h 853440"/>
              <a:gd name="connsiteX27" fmla="*/ 822960 w 906780"/>
              <a:gd name="connsiteY27" fmla="*/ 83820 h 853440"/>
              <a:gd name="connsiteX28" fmla="*/ 853440 w 906780"/>
              <a:gd name="connsiteY28" fmla="*/ 53340 h 853440"/>
              <a:gd name="connsiteX29" fmla="*/ 868680 w 906780"/>
              <a:gd name="connsiteY29" fmla="*/ 30480 h 853440"/>
              <a:gd name="connsiteX30" fmla="*/ 906780 w 906780"/>
              <a:gd name="connsiteY30" fmla="*/ 0 h 85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906780" h="853440">
                <a:moveTo>
                  <a:pt x="0" y="853440"/>
                </a:moveTo>
                <a:cubicBezTo>
                  <a:pt x="12700" y="848360"/>
                  <a:pt x="27715" y="847102"/>
                  <a:pt x="38100" y="838200"/>
                </a:cubicBezTo>
                <a:cubicBezTo>
                  <a:pt x="77404" y="804511"/>
                  <a:pt x="35272" y="815686"/>
                  <a:pt x="60960" y="784860"/>
                </a:cubicBezTo>
                <a:cubicBezTo>
                  <a:pt x="69090" y="775104"/>
                  <a:pt x="83003" y="771492"/>
                  <a:pt x="91440" y="762000"/>
                </a:cubicBezTo>
                <a:cubicBezTo>
                  <a:pt x="103609" y="748310"/>
                  <a:pt x="121920" y="716280"/>
                  <a:pt x="121920" y="716280"/>
                </a:cubicBezTo>
                <a:cubicBezTo>
                  <a:pt x="152924" y="724031"/>
                  <a:pt x="154418" y="722063"/>
                  <a:pt x="182880" y="739140"/>
                </a:cubicBezTo>
                <a:cubicBezTo>
                  <a:pt x="198586" y="748564"/>
                  <a:pt x="228600" y="769620"/>
                  <a:pt x="228600" y="769620"/>
                </a:cubicBezTo>
                <a:cubicBezTo>
                  <a:pt x="233680" y="762000"/>
                  <a:pt x="238986" y="754526"/>
                  <a:pt x="243840" y="746760"/>
                </a:cubicBezTo>
                <a:cubicBezTo>
                  <a:pt x="251690" y="734201"/>
                  <a:pt x="258270" y="720837"/>
                  <a:pt x="266700" y="708660"/>
                </a:cubicBezTo>
                <a:cubicBezTo>
                  <a:pt x="281158" y="687776"/>
                  <a:pt x="298331" y="668834"/>
                  <a:pt x="312420" y="647700"/>
                </a:cubicBezTo>
                <a:lnTo>
                  <a:pt x="327660" y="624840"/>
                </a:lnTo>
                <a:cubicBezTo>
                  <a:pt x="356764" y="632116"/>
                  <a:pt x="367546" y="633353"/>
                  <a:pt x="396240" y="647700"/>
                </a:cubicBezTo>
                <a:cubicBezTo>
                  <a:pt x="404431" y="651796"/>
                  <a:pt x="411480" y="657860"/>
                  <a:pt x="419100" y="662940"/>
                </a:cubicBezTo>
                <a:cubicBezTo>
                  <a:pt x="429260" y="655320"/>
                  <a:pt x="441450" y="649836"/>
                  <a:pt x="449580" y="640080"/>
                </a:cubicBezTo>
                <a:cubicBezTo>
                  <a:pt x="454722" y="633910"/>
                  <a:pt x="455252" y="625012"/>
                  <a:pt x="457200" y="617220"/>
                </a:cubicBezTo>
                <a:lnTo>
                  <a:pt x="472440" y="556260"/>
                </a:lnTo>
                <a:cubicBezTo>
                  <a:pt x="469900" y="533400"/>
                  <a:pt x="452630" y="507185"/>
                  <a:pt x="464820" y="487680"/>
                </a:cubicBezTo>
                <a:cubicBezTo>
                  <a:pt x="473009" y="474578"/>
                  <a:pt x="495551" y="491553"/>
                  <a:pt x="510540" y="495300"/>
                </a:cubicBezTo>
                <a:cubicBezTo>
                  <a:pt x="526125" y="499196"/>
                  <a:pt x="556260" y="510540"/>
                  <a:pt x="556260" y="510540"/>
                </a:cubicBezTo>
                <a:cubicBezTo>
                  <a:pt x="560123" y="460319"/>
                  <a:pt x="560741" y="414175"/>
                  <a:pt x="571500" y="365760"/>
                </a:cubicBezTo>
                <a:cubicBezTo>
                  <a:pt x="573242" y="357919"/>
                  <a:pt x="574102" y="349172"/>
                  <a:pt x="579120" y="342900"/>
                </a:cubicBezTo>
                <a:cubicBezTo>
                  <a:pt x="584841" y="335749"/>
                  <a:pt x="594360" y="332740"/>
                  <a:pt x="601980" y="327660"/>
                </a:cubicBezTo>
                <a:cubicBezTo>
                  <a:pt x="619760" y="330200"/>
                  <a:pt x="637708" y="331758"/>
                  <a:pt x="655320" y="335280"/>
                </a:cubicBezTo>
                <a:cubicBezTo>
                  <a:pt x="663196" y="336855"/>
                  <a:pt x="670148" y="342900"/>
                  <a:pt x="678180" y="342900"/>
                </a:cubicBezTo>
                <a:cubicBezTo>
                  <a:pt x="686212" y="342900"/>
                  <a:pt x="693420" y="337820"/>
                  <a:pt x="701040" y="335280"/>
                </a:cubicBezTo>
                <a:cubicBezTo>
                  <a:pt x="729778" y="263436"/>
                  <a:pt x="708376" y="311526"/>
                  <a:pt x="769620" y="205740"/>
                </a:cubicBezTo>
                <a:cubicBezTo>
                  <a:pt x="779880" y="188018"/>
                  <a:pt x="793624" y="171827"/>
                  <a:pt x="800100" y="152400"/>
                </a:cubicBezTo>
                <a:cubicBezTo>
                  <a:pt x="807720" y="129540"/>
                  <a:pt x="811536" y="105036"/>
                  <a:pt x="822960" y="83820"/>
                </a:cubicBezTo>
                <a:cubicBezTo>
                  <a:pt x="829772" y="71169"/>
                  <a:pt x="844089" y="64249"/>
                  <a:pt x="853440" y="53340"/>
                </a:cubicBezTo>
                <a:cubicBezTo>
                  <a:pt x="859400" y="46387"/>
                  <a:pt x="862817" y="37515"/>
                  <a:pt x="868680" y="30480"/>
                </a:cubicBezTo>
                <a:cubicBezTo>
                  <a:pt x="887877" y="7443"/>
                  <a:pt x="885949" y="10416"/>
                  <a:pt x="906780" y="0"/>
                </a:cubicBezTo>
              </a:path>
            </a:pathLst>
          </a:custGeom>
          <a:noFill/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7" name="Texto explicativo retangular com cantos arredondados 256"/>
          <p:cNvSpPr/>
          <p:nvPr/>
        </p:nvSpPr>
        <p:spPr>
          <a:xfrm>
            <a:off x="2533196" y="890134"/>
            <a:ext cx="1026206" cy="624794"/>
          </a:xfrm>
          <a:prstGeom prst="wedgeRoundRectCallout">
            <a:avLst>
              <a:gd name="adj1" fmla="val 28116"/>
              <a:gd name="adj2" fmla="val 80755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tempo de ciclo aumentou!</a:t>
            </a:r>
          </a:p>
        </p:txBody>
      </p:sp>
      <p:sp>
        <p:nvSpPr>
          <p:cNvPr id="259" name="Texto explicativo retangular com cantos arredondados 258"/>
          <p:cNvSpPr/>
          <p:nvPr/>
        </p:nvSpPr>
        <p:spPr>
          <a:xfrm>
            <a:off x="579438" y="827768"/>
            <a:ext cx="1477509" cy="671286"/>
          </a:xfrm>
          <a:prstGeom prst="wedgeRoundRectCallout">
            <a:avLst>
              <a:gd name="adj1" fmla="val -15174"/>
              <a:gd name="adj2" fmla="val 80725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 material está mais escuro do que o normal!</a:t>
            </a:r>
          </a:p>
        </p:txBody>
      </p:sp>
      <p:grpSp>
        <p:nvGrpSpPr>
          <p:cNvPr id="16486" name="Grupo 260"/>
          <p:cNvGrpSpPr>
            <a:grpSpLocks/>
          </p:cNvGrpSpPr>
          <p:nvPr/>
        </p:nvGrpSpPr>
        <p:grpSpPr bwMode="auto">
          <a:xfrm>
            <a:off x="7033760" y="4427992"/>
            <a:ext cx="404812" cy="73705"/>
            <a:chOff x="4860032" y="5157191"/>
            <a:chExt cx="2376000" cy="504056"/>
          </a:xfrm>
        </p:grpSpPr>
        <p:sp>
          <p:nvSpPr>
            <p:cNvPr id="262" name="Retângulo de cantos arredondados 261"/>
            <p:cNvSpPr/>
            <p:nvPr/>
          </p:nvSpPr>
          <p:spPr>
            <a:xfrm>
              <a:off x="4860032" y="5157191"/>
              <a:ext cx="2376000" cy="504056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3175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3" name="Retângulo de cantos arredondados 262"/>
            <p:cNvSpPr/>
            <p:nvPr/>
          </p:nvSpPr>
          <p:spPr>
            <a:xfrm>
              <a:off x="4959862" y="5234738"/>
              <a:ext cx="46590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4" name="Retângulo de cantos arredondados 263"/>
            <p:cNvSpPr/>
            <p:nvPr/>
          </p:nvSpPr>
          <p:spPr>
            <a:xfrm>
              <a:off x="5112940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5" name="Retângulo de cantos arredondados 264"/>
            <p:cNvSpPr/>
            <p:nvPr/>
          </p:nvSpPr>
          <p:spPr>
            <a:xfrm>
              <a:off x="5259360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6" name="Retângulo de cantos arredondados 265"/>
            <p:cNvSpPr/>
            <p:nvPr/>
          </p:nvSpPr>
          <p:spPr>
            <a:xfrm>
              <a:off x="5419091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7" name="Retângulo de cantos arredondados 266"/>
            <p:cNvSpPr/>
            <p:nvPr/>
          </p:nvSpPr>
          <p:spPr>
            <a:xfrm>
              <a:off x="5565512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8" name="Retângulo de cantos arredondados 267"/>
            <p:cNvSpPr/>
            <p:nvPr/>
          </p:nvSpPr>
          <p:spPr>
            <a:xfrm>
              <a:off x="5725243" y="5234738"/>
              <a:ext cx="39933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9" name="Retângulo de cantos arredondados 268"/>
            <p:cNvSpPr/>
            <p:nvPr/>
          </p:nvSpPr>
          <p:spPr>
            <a:xfrm>
              <a:off x="5878317" y="5234738"/>
              <a:ext cx="46590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0" name="Retângulo de cantos arredondados 269"/>
            <p:cNvSpPr/>
            <p:nvPr/>
          </p:nvSpPr>
          <p:spPr>
            <a:xfrm>
              <a:off x="6024737" y="5234738"/>
              <a:ext cx="46590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1" name="Retângulo de cantos arredondados 270"/>
            <p:cNvSpPr/>
            <p:nvPr/>
          </p:nvSpPr>
          <p:spPr>
            <a:xfrm>
              <a:off x="6184468" y="5234738"/>
              <a:ext cx="33279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2" name="Retângulo de cantos arredondados 271"/>
            <p:cNvSpPr/>
            <p:nvPr/>
          </p:nvSpPr>
          <p:spPr>
            <a:xfrm>
              <a:off x="6330888" y="5234738"/>
              <a:ext cx="46590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3" name="Retângulo de cantos arredondados 272"/>
            <p:cNvSpPr/>
            <p:nvPr/>
          </p:nvSpPr>
          <p:spPr>
            <a:xfrm>
              <a:off x="6637040" y="5234738"/>
              <a:ext cx="46590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4" name="Retângulo de cantos arredondados 273"/>
            <p:cNvSpPr/>
            <p:nvPr/>
          </p:nvSpPr>
          <p:spPr>
            <a:xfrm>
              <a:off x="6790118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5" name="Retângulo de cantos arredondados 274"/>
            <p:cNvSpPr/>
            <p:nvPr/>
          </p:nvSpPr>
          <p:spPr>
            <a:xfrm>
              <a:off x="6936538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6" name="Retângulo de cantos arredondados 275"/>
            <p:cNvSpPr/>
            <p:nvPr/>
          </p:nvSpPr>
          <p:spPr>
            <a:xfrm>
              <a:off x="7096269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7" name="Retângulo de cantos arredondados 276"/>
            <p:cNvSpPr/>
            <p:nvPr/>
          </p:nvSpPr>
          <p:spPr>
            <a:xfrm>
              <a:off x="6483966" y="5234738"/>
              <a:ext cx="46586" cy="348961"/>
            </a:xfrm>
            <a:prstGeom prst="roundRect">
              <a:avLst/>
            </a:prstGeom>
            <a:noFill/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78" name="Texto explicativo retangular com cantos arredondados 277"/>
          <p:cNvSpPr/>
          <p:nvPr/>
        </p:nvSpPr>
        <p:spPr>
          <a:xfrm>
            <a:off x="6893152" y="5008563"/>
            <a:ext cx="898071" cy="417286"/>
          </a:xfrm>
          <a:prstGeom prst="wedgeRoundRectCallout">
            <a:avLst>
              <a:gd name="adj1" fmla="val -43031"/>
              <a:gd name="adj2" fmla="val -106542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ça está caindo!</a:t>
            </a:r>
          </a:p>
        </p:txBody>
      </p:sp>
      <p:grpSp>
        <p:nvGrpSpPr>
          <p:cNvPr id="279" name="Grupo 278"/>
          <p:cNvGrpSpPr/>
          <p:nvPr/>
        </p:nvGrpSpPr>
        <p:grpSpPr>
          <a:xfrm rot="18476350">
            <a:off x="4136228" y="4968063"/>
            <a:ext cx="177516" cy="210479"/>
            <a:chOff x="5860479" y="3773693"/>
            <a:chExt cx="136836" cy="213265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280" name="Hexágono 279"/>
            <p:cNvSpPr/>
            <p:nvPr/>
          </p:nvSpPr>
          <p:spPr>
            <a:xfrm>
              <a:off x="5860479" y="3773693"/>
              <a:ext cx="136836" cy="114710"/>
            </a:xfrm>
            <a:prstGeom prst="hexagon">
              <a:avLst/>
            </a:prstGeom>
            <a:grpFill/>
            <a:ln w="19050">
              <a:solidFill>
                <a:schemeClr val="bg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1" name="Arredondar Retângulo em um Canto Único 280"/>
            <p:cNvSpPr/>
            <p:nvPr/>
          </p:nvSpPr>
          <p:spPr>
            <a:xfrm>
              <a:off x="5893907" y="3851119"/>
              <a:ext cx="69979" cy="135839"/>
            </a:xfrm>
            <a:prstGeom prst="round1Rect">
              <a:avLst/>
            </a:prstGeom>
            <a:grpFill/>
            <a:ln w="19050">
              <a:solidFill>
                <a:schemeClr val="bg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pt-BR" sz="1357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82" name="Texto explicativo retangular com cantos arredondados 281"/>
          <p:cNvSpPr/>
          <p:nvPr/>
        </p:nvSpPr>
        <p:spPr>
          <a:xfrm>
            <a:off x="1951492" y="4768170"/>
            <a:ext cx="1095375" cy="632732"/>
          </a:xfrm>
          <a:prstGeom prst="wedgeRoundRectCallout">
            <a:avLst>
              <a:gd name="adj1" fmla="val 88906"/>
              <a:gd name="adj2" fmla="val -34999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arafuso da máquina no piso!</a:t>
            </a:r>
          </a:p>
        </p:txBody>
      </p:sp>
      <p:sp>
        <p:nvSpPr>
          <p:cNvPr id="283" name="Texto explicativo retangular com cantos arredondados 282"/>
          <p:cNvSpPr/>
          <p:nvPr/>
        </p:nvSpPr>
        <p:spPr>
          <a:xfrm>
            <a:off x="6033634" y="930956"/>
            <a:ext cx="1328964" cy="901473"/>
          </a:xfrm>
          <a:prstGeom prst="wedgeRoundRectCallout">
            <a:avLst>
              <a:gd name="adj1" fmla="val -8020"/>
              <a:gd name="adj2" fmla="val 116702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a saindo mais peças não conforme que o normal.</a:t>
            </a:r>
          </a:p>
        </p:txBody>
      </p:sp>
      <p:grpSp>
        <p:nvGrpSpPr>
          <p:cNvPr id="16491" name="Grupo 1"/>
          <p:cNvGrpSpPr>
            <a:grpSpLocks/>
          </p:cNvGrpSpPr>
          <p:nvPr/>
        </p:nvGrpSpPr>
        <p:grpSpPr bwMode="auto">
          <a:xfrm>
            <a:off x="3253242" y="4430259"/>
            <a:ext cx="704169" cy="1333500"/>
            <a:chOff x="266700" y="4831873"/>
            <a:chExt cx="898525" cy="1892300"/>
          </a:xfrm>
        </p:grpSpPr>
        <p:graphicFrame>
          <p:nvGraphicFramePr>
            <p:cNvPr id="34016" name="Objeto 285"/>
            <p:cNvGraphicFramePr>
              <a:graphicFrameLocks noChangeAspect="1"/>
            </p:cNvGraphicFramePr>
            <p:nvPr/>
          </p:nvGraphicFramePr>
          <p:xfrm>
            <a:off x="446088" y="6074885"/>
            <a:ext cx="587375" cy="649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8" imgW="1126998" imgH="1244346" progId="Visio.Drawing.11">
                    <p:embed/>
                  </p:oleObj>
                </mc:Choice>
                <mc:Fallback>
                  <p:oleObj name="Visio" r:id="rId8" imgW="1126998" imgH="1244346" progId="Visio.Drawing.11">
                    <p:embed/>
                    <p:pic>
                      <p:nvPicPr>
                        <p:cNvPr id="34016" name="Objeto 2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088" y="6074885"/>
                          <a:ext cx="587375" cy="649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017" name="Objeto 286"/>
            <p:cNvGraphicFramePr>
              <a:graphicFrameLocks noChangeAspect="1"/>
            </p:cNvGraphicFramePr>
            <p:nvPr/>
          </p:nvGraphicFramePr>
          <p:xfrm>
            <a:off x="266700" y="5497035"/>
            <a:ext cx="898525" cy="679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0" imgW="1721739" imgH="1301496" progId="Visio.Drawing.11">
                    <p:embed/>
                  </p:oleObj>
                </mc:Choice>
                <mc:Fallback>
                  <p:oleObj name="Visio" r:id="rId10" imgW="1721739" imgH="1301496" progId="Visio.Drawing.11">
                    <p:embed/>
                    <p:pic>
                      <p:nvPicPr>
                        <p:cNvPr id="34017" name="Objeto 28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700" y="5497035"/>
                          <a:ext cx="898525" cy="6794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018" name="Objeto 287"/>
            <p:cNvGraphicFramePr>
              <a:graphicFrameLocks noChangeAspect="1"/>
            </p:cNvGraphicFramePr>
            <p:nvPr/>
          </p:nvGraphicFramePr>
          <p:xfrm>
            <a:off x="554038" y="4831873"/>
            <a:ext cx="601662" cy="774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12" imgW="1154049" imgH="1487043" progId="Visio.Drawing.11">
                    <p:embed/>
                  </p:oleObj>
                </mc:Choice>
                <mc:Fallback>
                  <p:oleObj name="Visio" r:id="rId12" imgW="1154049" imgH="1487043" progId="Visio.Drawing.11">
                    <p:embed/>
                    <p:pic>
                      <p:nvPicPr>
                        <p:cNvPr id="34018" name="Objeto 28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4038" y="4831873"/>
                          <a:ext cx="601662" cy="774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06" name="Texto explicativo retangular com cantos arredondados 405"/>
          <p:cNvSpPr/>
          <p:nvPr/>
        </p:nvSpPr>
        <p:spPr>
          <a:xfrm>
            <a:off x="7524750" y="940027"/>
            <a:ext cx="1157741" cy="798286"/>
          </a:xfrm>
          <a:prstGeom prst="wedgeRoundRectCallout">
            <a:avLst>
              <a:gd name="adj1" fmla="val -26196"/>
              <a:gd name="adj2" fmla="val 140743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máquina está com barulho estranho!</a:t>
            </a:r>
          </a:p>
        </p:txBody>
      </p:sp>
      <p:pic>
        <p:nvPicPr>
          <p:cNvPr id="16493" name="Picture 33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158"/>
          <a:stretch>
            <a:fillRect/>
          </a:stretch>
        </p:blipFill>
        <p:spPr bwMode="auto">
          <a:xfrm>
            <a:off x="7750402" y="3743099"/>
            <a:ext cx="747259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0" name="Texto explicativo retangular com cantos arredondados 259"/>
          <p:cNvSpPr/>
          <p:nvPr/>
        </p:nvSpPr>
        <p:spPr>
          <a:xfrm>
            <a:off x="8454572" y="3587750"/>
            <a:ext cx="983116" cy="672420"/>
          </a:xfrm>
          <a:prstGeom prst="wedgeRoundRectCallout">
            <a:avLst>
              <a:gd name="adj1" fmla="val -61802"/>
              <a:gd name="adj2" fmla="val -5821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stá saindo mais peças que o normal! </a:t>
            </a:r>
          </a:p>
        </p:txBody>
      </p:sp>
      <p:sp>
        <p:nvSpPr>
          <p:cNvPr id="10" name="Forma livre 9"/>
          <p:cNvSpPr/>
          <p:nvPr/>
        </p:nvSpPr>
        <p:spPr>
          <a:xfrm rot="20505938">
            <a:off x="5547179" y="3952875"/>
            <a:ext cx="55563" cy="196170"/>
          </a:xfrm>
          <a:custGeom>
            <a:avLst/>
            <a:gdLst>
              <a:gd name="connsiteX0" fmla="*/ 54659 w 188168"/>
              <a:gd name="connsiteY0" fmla="*/ 54429 h 348385"/>
              <a:gd name="connsiteX1" fmla="*/ 231 w 188168"/>
              <a:gd name="connsiteY1" fmla="*/ 239486 h 348385"/>
              <a:gd name="connsiteX2" fmla="*/ 76431 w 188168"/>
              <a:gd name="connsiteY2" fmla="*/ 348343 h 348385"/>
              <a:gd name="connsiteX3" fmla="*/ 185288 w 188168"/>
              <a:gd name="connsiteY3" fmla="*/ 250372 h 348385"/>
              <a:gd name="connsiteX4" fmla="*/ 152631 w 188168"/>
              <a:gd name="connsiteY4" fmla="*/ 87086 h 348385"/>
              <a:gd name="connsiteX5" fmla="*/ 109088 w 188168"/>
              <a:gd name="connsiteY5" fmla="*/ 0 h 348385"/>
              <a:gd name="connsiteX6" fmla="*/ 54659 w 188168"/>
              <a:gd name="connsiteY6" fmla="*/ 54429 h 3483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8168" h="348385">
                <a:moveTo>
                  <a:pt x="54659" y="54429"/>
                </a:moveTo>
                <a:cubicBezTo>
                  <a:pt x="36516" y="94343"/>
                  <a:pt x="-3398" y="190500"/>
                  <a:pt x="231" y="239486"/>
                </a:cubicBezTo>
                <a:cubicBezTo>
                  <a:pt x="3860" y="288472"/>
                  <a:pt x="45588" y="346529"/>
                  <a:pt x="76431" y="348343"/>
                </a:cubicBezTo>
                <a:cubicBezTo>
                  <a:pt x="107274" y="350157"/>
                  <a:pt x="172588" y="293915"/>
                  <a:pt x="185288" y="250372"/>
                </a:cubicBezTo>
                <a:cubicBezTo>
                  <a:pt x="197988" y="206829"/>
                  <a:pt x="165331" y="128815"/>
                  <a:pt x="152631" y="87086"/>
                </a:cubicBezTo>
                <a:cubicBezTo>
                  <a:pt x="139931" y="45357"/>
                  <a:pt x="125417" y="0"/>
                  <a:pt x="109088" y="0"/>
                </a:cubicBezTo>
                <a:cubicBezTo>
                  <a:pt x="92759" y="0"/>
                  <a:pt x="72802" y="14515"/>
                  <a:pt x="54659" y="54429"/>
                </a:cubicBezTo>
                <a:close/>
              </a:path>
            </a:pathLst>
          </a:custGeom>
          <a:solidFill>
            <a:srgbClr val="FFFF00"/>
          </a:solidFill>
          <a:ln w="31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6" name="Forma livre 415"/>
          <p:cNvSpPr/>
          <p:nvPr/>
        </p:nvSpPr>
        <p:spPr>
          <a:xfrm rot="20963496">
            <a:off x="5612946" y="4187599"/>
            <a:ext cx="95250" cy="324304"/>
          </a:xfrm>
          <a:custGeom>
            <a:avLst/>
            <a:gdLst>
              <a:gd name="connsiteX0" fmla="*/ 54659 w 188168"/>
              <a:gd name="connsiteY0" fmla="*/ 54429 h 348385"/>
              <a:gd name="connsiteX1" fmla="*/ 231 w 188168"/>
              <a:gd name="connsiteY1" fmla="*/ 239486 h 348385"/>
              <a:gd name="connsiteX2" fmla="*/ 76431 w 188168"/>
              <a:gd name="connsiteY2" fmla="*/ 348343 h 348385"/>
              <a:gd name="connsiteX3" fmla="*/ 185288 w 188168"/>
              <a:gd name="connsiteY3" fmla="*/ 250372 h 348385"/>
              <a:gd name="connsiteX4" fmla="*/ 152631 w 188168"/>
              <a:gd name="connsiteY4" fmla="*/ 87086 h 348385"/>
              <a:gd name="connsiteX5" fmla="*/ 109088 w 188168"/>
              <a:gd name="connsiteY5" fmla="*/ 0 h 348385"/>
              <a:gd name="connsiteX6" fmla="*/ 54659 w 188168"/>
              <a:gd name="connsiteY6" fmla="*/ 54429 h 3483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8168" h="348385">
                <a:moveTo>
                  <a:pt x="54659" y="54429"/>
                </a:moveTo>
                <a:cubicBezTo>
                  <a:pt x="36516" y="94343"/>
                  <a:pt x="-3398" y="190500"/>
                  <a:pt x="231" y="239486"/>
                </a:cubicBezTo>
                <a:cubicBezTo>
                  <a:pt x="3860" y="288472"/>
                  <a:pt x="45588" y="346529"/>
                  <a:pt x="76431" y="348343"/>
                </a:cubicBezTo>
                <a:cubicBezTo>
                  <a:pt x="107274" y="350157"/>
                  <a:pt x="172588" y="293915"/>
                  <a:pt x="185288" y="250372"/>
                </a:cubicBezTo>
                <a:cubicBezTo>
                  <a:pt x="197988" y="206829"/>
                  <a:pt x="165331" y="128815"/>
                  <a:pt x="152631" y="87086"/>
                </a:cubicBezTo>
                <a:cubicBezTo>
                  <a:pt x="139931" y="45357"/>
                  <a:pt x="125417" y="0"/>
                  <a:pt x="109088" y="0"/>
                </a:cubicBezTo>
                <a:cubicBezTo>
                  <a:pt x="92759" y="0"/>
                  <a:pt x="72802" y="14515"/>
                  <a:pt x="54659" y="54429"/>
                </a:cubicBezTo>
                <a:close/>
              </a:path>
            </a:pathLst>
          </a:custGeom>
          <a:solidFill>
            <a:srgbClr val="FFFF00"/>
          </a:solidFill>
          <a:ln w="31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7" name="Forma livre 416"/>
          <p:cNvSpPr/>
          <p:nvPr/>
        </p:nvSpPr>
        <p:spPr>
          <a:xfrm rot="20963496">
            <a:off x="5658304" y="4537982"/>
            <a:ext cx="96384" cy="290286"/>
          </a:xfrm>
          <a:custGeom>
            <a:avLst/>
            <a:gdLst>
              <a:gd name="connsiteX0" fmla="*/ 54659 w 188168"/>
              <a:gd name="connsiteY0" fmla="*/ 54429 h 348385"/>
              <a:gd name="connsiteX1" fmla="*/ 231 w 188168"/>
              <a:gd name="connsiteY1" fmla="*/ 239486 h 348385"/>
              <a:gd name="connsiteX2" fmla="*/ 76431 w 188168"/>
              <a:gd name="connsiteY2" fmla="*/ 348343 h 348385"/>
              <a:gd name="connsiteX3" fmla="*/ 185288 w 188168"/>
              <a:gd name="connsiteY3" fmla="*/ 250372 h 348385"/>
              <a:gd name="connsiteX4" fmla="*/ 152631 w 188168"/>
              <a:gd name="connsiteY4" fmla="*/ 87086 h 348385"/>
              <a:gd name="connsiteX5" fmla="*/ 109088 w 188168"/>
              <a:gd name="connsiteY5" fmla="*/ 0 h 348385"/>
              <a:gd name="connsiteX6" fmla="*/ 54659 w 188168"/>
              <a:gd name="connsiteY6" fmla="*/ 54429 h 3483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88168" h="348385">
                <a:moveTo>
                  <a:pt x="54659" y="54429"/>
                </a:moveTo>
                <a:cubicBezTo>
                  <a:pt x="36516" y="94343"/>
                  <a:pt x="-3398" y="190500"/>
                  <a:pt x="231" y="239486"/>
                </a:cubicBezTo>
                <a:cubicBezTo>
                  <a:pt x="3860" y="288472"/>
                  <a:pt x="45588" y="346529"/>
                  <a:pt x="76431" y="348343"/>
                </a:cubicBezTo>
                <a:cubicBezTo>
                  <a:pt x="107274" y="350157"/>
                  <a:pt x="172588" y="293915"/>
                  <a:pt x="185288" y="250372"/>
                </a:cubicBezTo>
                <a:cubicBezTo>
                  <a:pt x="197988" y="206829"/>
                  <a:pt x="165331" y="128815"/>
                  <a:pt x="152631" y="87086"/>
                </a:cubicBezTo>
                <a:cubicBezTo>
                  <a:pt x="139931" y="45357"/>
                  <a:pt x="125417" y="0"/>
                  <a:pt x="109088" y="0"/>
                </a:cubicBezTo>
                <a:cubicBezTo>
                  <a:pt x="92759" y="0"/>
                  <a:pt x="72802" y="14515"/>
                  <a:pt x="54659" y="54429"/>
                </a:cubicBezTo>
                <a:close/>
              </a:path>
            </a:pathLst>
          </a:custGeom>
          <a:solidFill>
            <a:srgbClr val="FFFF00"/>
          </a:solidFill>
          <a:ln w="31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Estrela de 32 pontas 11"/>
          <p:cNvSpPr/>
          <p:nvPr/>
        </p:nvSpPr>
        <p:spPr>
          <a:xfrm>
            <a:off x="5467804" y="4848679"/>
            <a:ext cx="513670" cy="235857"/>
          </a:xfrm>
          <a:prstGeom prst="star32">
            <a:avLst/>
          </a:prstGeom>
          <a:solidFill>
            <a:srgbClr val="FFFF00"/>
          </a:solidFill>
          <a:ln w="3175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6499" name="Grupo 851"/>
          <p:cNvGrpSpPr>
            <a:grpSpLocks noChangeAspect="1"/>
          </p:cNvGrpSpPr>
          <p:nvPr/>
        </p:nvGrpSpPr>
        <p:grpSpPr bwMode="auto">
          <a:xfrm>
            <a:off x="4789714" y="4480152"/>
            <a:ext cx="640670" cy="1266598"/>
            <a:chOff x="5884415" y="1207218"/>
            <a:chExt cx="2215977" cy="4375663"/>
          </a:xfrm>
        </p:grpSpPr>
        <p:grpSp>
          <p:nvGrpSpPr>
            <p:cNvPr id="33911" name="Grupo 399"/>
            <p:cNvGrpSpPr>
              <a:grpSpLocks/>
            </p:cNvGrpSpPr>
            <p:nvPr/>
          </p:nvGrpSpPr>
          <p:grpSpPr bwMode="auto">
            <a:xfrm>
              <a:off x="5884415" y="2225145"/>
              <a:ext cx="1718868" cy="1781812"/>
              <a:chOff x="5875537" y="2269535"/>
              <a:chExt cx="1718868" cy="1781812"/>
            </a:xfrm>
          </p:grpSpPr>
          <p:sp>
            <p:nvSpPr>
              <p:cNvPr id="375" name="Forma livre 374"/>
              <p:cNvSpPr/>
              <p:nvPr/>
            </p:nvSpPr>
            <p:spPr>
              <a:xfrm rot="551229">
                <a:off x="7169824" y="2920393"/>
                <a:ext cx="419664" cy="536674"/>
              </a:xfrm>
              <a:custGeom>
                <a:avLst/>
                <a:gdLst>
                  <a:gd name="connsiteX0" fmla="*/ 379412 w 421481"/>
                  <a:gd name="connsiteY0" fmla="*/ 23812 h 431006"/>
                  <a:gd name="connsiteX1" fmla="*/ 384175 w 421481"/>
                  <a:gd name="connsiteY1" fmla="*/ 219075 h 431006"/>
                  <a:gd name="connsiteX2" fmla="*/ 155575 w 421481"/>
                  <a:gd name="connsiteY2" fmla="*/ 400050 h 431006"/>
                  <a:gd name="connsiteX3" fmla="*/ 17462 w 421481"/>
                  <a:gd name="connsiteY3" fmla="*/ 404812 h 431006"/>
                  <a:gd name="connsiteX4" fmla="*/ 50800 w 421481"/>
                  <a:gd name="connsiteY4" fmla="*/ 280987 h 431006"/>
                  <a:gd name="connsiteX5" fmla="*/ 274637 w 421481"/>
                  <a:gd name="connsiteY5" fmla="*/ 76200 h 431006"/>
                  <a:gd name="connsiteX6" fmla="*/ 379412 w 421481"/>
                  <a:gd name="connsiteY6" fmla="*/ 23812 h 43100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21481" h="431006">
                    <a:moveTo>
                      <a:pt x="379412" y="23812"/>
                    </a:moveTo>
                    <a:cubicBezTo>
                      <a:pt x="397668" y="47624"/>
                      <a:pt x="421481" y="156369"/>
                      <a:pt x="384175" y="219075"/>
                    </a:cubicBezTo>
                    <a:cubicBezTo>
                      <a:pt x="346869" y="281781"/>
                      <a:pt x="216694" y="369094"/>
                      <a:pt x="155575" y="400050"/>
                    </a:cubicBezTo>
                    <a:cubicBezTo>
                      <a:pt x="94456" y="431006"/>
                      <a:pt x="34924" y="424656"/>
                      <a:pt x="17462" y="404812"/>
                    </a:cubicBezTo>
                    <a:cubicBezTo>
                      <a:pt x="0" y="384968"/>
                      <a:pt x="7938" y="335756"/>
                      <a:pt x="50800" y="280987"/>
                    </a:cubicBezTo>
                    <a:cubicBezTo>
                      <a:pt x="93663" y="226218"/>
                      <a:pt x="219868" y="118269"/>
                      <a:pt x="274637" y="76200"/>
                    </a:cubicBezTo>
                    <a:cubicBezTo>
                      <a:pt x="329406" y="34131"/>
                      <a:pt x="361156" y="0"/>
                      <a:pt x="379412" y="23812"/>
                    </a:cubicBezTo>
                    <a:close/>
                  </a:path>
                </a:pathLst>
              </a:custGeom>
              <a:solidFill>
                <a:srgbClr val="FFDBB7"/>
              </a:solidFill>
              <a:ln w="31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defRPr/>
                </a:pPr>
                <a:endParaRPr lang="pt-BR" sz="1357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33986" name="Grupo 397"/>
              <p:cNvGrpSpPr>
                <a:grpSpLocks/>
              </p:cNvGrpSpPr>
              <p:nvPr/>
            </p:nvGrpSpPr>
            <p:grpSpPr bwMode="auto">
              <a:xfrm>
                <a:off x="5875537" y="2269535"/>
                <a:ext cx="1718269" cy="1781812"/>
                <a:chOff x="5875537" y="2269535"/>
                <a:chExt cx="1718269" cy="1781812"/>
              </a:xfrm>
            </p:grpSpPr>
            <p:grpSp>
              <p:nvGrpSpPr>
                <p:cNvPr id="33987" name="Grupo 391"/>
                <p:cNvGrpSpPr>
                  <a:grpSpLocks/>
                </p:cNvGrpSpPr>
                <p:nvPr/>
              </p:nvGrpSpPr>
              <p:grpSpPr bwMode="auto">
                <a:xfrm>
                  <a:off x="5875537" y="2269535"/>
                  <a:ext cx="1718269" cy="1781812"/>
                  <a:chOff x="5875537" y="2269535"/>
                  <a:chExt cx="1718269" cy="1781812"/>
                </a:xfrm>
              </p:grpSpPr>
              <p:grpSp>
                <p:nvGrpSpPr>
                  <p:cNvPr id="34003" name="Grupo 386"/>
                  <p:cNvGrpSpPr>
                    <a:grpSpLocks/>
                  </p:cNvGrpSpPr>
                  <p:nvPr/>
                </p:nvGrpSpPr>
                <p:grpSpPr bwMode="auto">
                  <a:xfrm>
                    <a:off x="5875537" y="2618913"/>
                    <a:ext cx="473476" cy="816745"/>
                    <a:chOff x="5875537" y="2618913"/>
                    <a:chExt cx="473476" cy="816745"/>
                  </a:xfrm>
                </p:grpSpPr>
                <p:sp>
                  <p:nvSpPr>
                    <p:cNvPr id="404" name="Forma livre 403"/>
                    <p:cNvSpPr/>
                    <p:nvPr/>
                  </p:nvSpPr>
                  <p:spPr>
                    <a:xfrm>
                      <a:off x="5875537" y="2654015"/>
                      <a:ext cx="474573" cy="818722"/>
                    </a:xfrm>
                    <a:custGeom>
                      <a:avLst/>
                      <a:gdLst>
                        <a:gd name="connsiteX0" fmla="*/ 436486 w 473476"/>
                        <a:gd name="connsiteY0" fmla="*/ 284085 h 816745"/>
                        <a:gd name="connsiteX1" fmla="*/ 347710 w 473476"/>
                        <a:gd name="connsiteY1" fmla="*/ 426128 h 816745"/>
                        <a:gd name="connsiteX2" fmla="*/ 321077 w 473476"/>
                        <a:gd name="connsiteY2" fmla="*/ 470516 h 816745"/>
                        <a:gd name="connsiteX3" fmla="*/ 347710 w 473476"/>
                        <a:gd name="connsiteY3" fmla="*/ 550415 h 816745"/>
                        <a:gd name="connsiteX4" fmla="*/ 463119 w 473476"/>
                        <a:gd name="connsiteY4" fmla="*/ 639192 h 816745"/>
                        <a:gd name="connsiteX5" fmla="*/ 409853 w 473476"/>
                        <a:gd name="connsiteY5" fmla="*/ 790112 h 816745"/>
                        <a:gd name="connsiteX6" fmla="*/ 276688 w 473476"/>
                        <a:gd name="connsiteY6" fmla="*/ 798990 h 816745"/>
                        <a:gd name="connsiteX7" fmla="*/ 99135 w 473476"/>
                        <a:gd name="connsiteY7" fmla="*/ 683580 h 816745"/>
                        <a:gd name="connsiteX8" fmla="*/ 1480 w 473476"/>
                        <a:gd name="connsiteY8" fmla="*/ 479394 h 816745"/>
                        <a:gd name="connsiteX9" fmla="*/ 90257 w 473476"/>
                        <a:gd name="connsiteY9" fmla="*/ 239697 h 816745"/>
                        <a:gd name="connsiteX10" fmla="*/ 223422 w 473476"/>
                        <a:gd name="connsiteY10" fmla="*/ 0 h 816745"/>
                        <a:gd name="connsiteX0" fmla="*/ 436486 w 473476"/>
                        <a:gd name="connsiteY0" fmla="*/ 284085 h 816745"/>
                        <a:gd name="connsiteX1" fmla="*/ 347710 w 473476"/>
                        <a:gd name="connsiteY1" fmla="*/ 426128 h 816745"/>
                        <a:gd name="connsiteX2" fmla="*/ 321077 w 473476"/>
                        <a:gd name="connsiteY2" fmla="*/ 470516 h 816745"/>
                        <a:gd name="connsiteX3" fmla="*/ 347710 w 473476"/>
                        <a:gd name="connsiteY3" fmla="*/ 550415 h 816745"/>
                        <a:gd name="connsiteX4" fmla="*/ 463119 w 473476"/>
                        <a:gd name="connsiteY4" fmla="*/ 639192 h 816745"/>
                        <a:gd name="connsiteX5" fmla="*/ 409853 w 473476"/>
                        <a:gd name="connsiteY5" fmla="*/ 790112 h 816745"/>
                        <a:gd name="connsiteX6" fmla="*/ 276688 w 473476"/>
                        <a:gd name="connsiteY6" fmla="*/ 798990 h 816745"/>
                        <a:gd name="connsiteX7" fmla="*/ 99135 w 473476"/>
                        <a:gd name="connsiteY7" fmla="*/ 683580 h 816745"/>
                        <a:gd name="connsiteX8" fmla="*/ 1480 w 473476"/>
                        <a:gd name="connsiteY8" fmla="*/ 479394 h 816745"/>
                        <a:gd name="connsiteX9" fmla="*/ 90257 w 473476"/>
                        <a:gd name="connsiteY9" fmla="*/ 239697 h 816745"/>
                        <a:gd name="connsiteX10" fmla="*/ 223422 w 473476"/>
                        <a:gd name="connsiteY10" fmla="*/ 0 h 816745"/>
                        <a:gd name="connsiteX11" fmla="*/ 436486 w 473476"/>
                        <a:gd name="connsiteY11" fmla="*/ 284085 h 81674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</a:cxnLst>
                      <a:rect l="l" t="t" r="r" b="b"/>
                      <a:pathLst>
                        <a:path w="473476" h="816745">
                          <a:moveTo>
                            <a:pt x="436486" y="284085"/>
                          </a:moveTo>
                          <a:lnTo>
                            <a:pt x="347710" y="426128"/>
                          </a:lnTo>
                          <a:cubicBezTo>
                            <a:pt x="328475" y="457200"/>
                            <a:pt x="321077" y="449802"/>
                            <a:pt x="321077" y="470516"/>
                          </a:cubicBezTo>
                          <a:cubicBezTo>
                            <a:pt x="321077" y="491230"/>
                            <a:pt x="324036" y="522302"/>
                            <a:pt x="347710" y="550415"/>
                          </a:cubicBezTo>
                          <a:cubicBezTo>
                            <a:pt x="371384" y="578528"/>
                            <a:pt x="452762" y="599243"/>
                            <a:pt x="463119" y="639192"/>
                          </a:cubicBezTo>
                          <a:cubicBezTo>
                            <a:pt x="473476" y="679141"/>
                            <a:pt x="440925" y="763479"/>
                            <a:pt x="409853" y="790112"/>
                          </a:cubicBezTo>
                          <a:cubicBezTo>
                            <a:pt x="378781" y="816745"/>
                            <a:pt x="328474" y="816745"/>
                            <a:pt x="276688" y="798990"/>
                          </a:cubicBezTo>
                          <a:cubicBezTo>
                            <a:pt x="224902" y="781235"/>
                            <a:pt x="145003" y="736846"/>
                            <a:pt x="99135" y="683580"/>
                          </a:cubicBezTo>
                          <a:cubicBezTo>
                            <a:pt x="53267" y="630314"/>
                            <a:pt x="2960" y="553375"/>
                            <a:pt x="1480" y="479394"/>
                          </a:cubicBezTo>
                          <a:cubicBezTo>
                            <a:pt x="0" y="405414"/>
                            <a:pt x="53267" y="319596"/>
                            <a:pt x="90257" y="239697"/>
                          </a:cubicBezTo>
                          <a:cubicBezTo>
                            <a:pt x="127247" y="159798"/>
                            <a:pt x="175334" y="79899"/>
                            <a:pt x="223422" y="0"/>
                          </a:cubicBezTo>
                          <a:lnTo>
                            <a:pt x="436486" y="284085"/>
                          </a:lnTo>
                          <a:close/>
                        </a:path>
                      </a:pathLst>
                    </a:custGeom>
                    <a:solidFill>
                      <a:srgbClr val="FFDBB7"/>
                    </a:solidFill>
                    <a:ln w="31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405" name="Forma livre 404"/>
                    <p:cNvSpPr/>
                    <p:nvPr/>
                  </p:nvSpPr>
                  <p:spPr>
                    <a:xfrm>
                      <a:off x="6150083" y="3061418"/>
                      <a:ext cx="54909" cy="121436"/>
                    </a:xfrm>
                    <a:custGeom>
                      <a:avLst/>
                      <a:gdLst>
                        <a:gd name="connsiteX0" fmla="*/ 53266 w 53267"/>
                        <a:gd name="connsiteY0" fmla="*/ 115410 h 115410"/>
                        <a:gd name="connsiteX1" fmla="*/ 44389 w 53267"/>
                        <a:gd name="connsiteY1" fmla="*/ 35511 h 115410"/>
                        <a:gd name="connsiteX2" fmla="*/ 0 w 53267"/>
                        <a:gd name="connsiteY2" fmla="*/ 0 h 11541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53267" h="115410">
                          <a:moveTo>
                            <a:pt x="53266" y="115410"/>
                          </a:moveTo>
                          <a:cubicBezTo>
                            <a:pt x="53266" y="85078"/>
                            <a:pt x="53267" y="54746"/>
                            <a:pt x="44389" y="35511"/>
                          </a:cubicBezTo>
                          <a:cubicBezTo>
                            <a:pt x="35511" y="16276"/>
                            <a:pt x="17755" y="8138"/>
                            <a:pt x="0" y="0"/>
                          </a:cubicBezTo>
                        </a:path>
                      </a:pathLst>
                    </a:custGeom>
                    <a:ln w="31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4004" name="Grupo 374"/>
                  <p:cNvGrpSpPr>
                    <a:grpSpLocks/>
                  </p:cNvGrpSpPr>
                  <p:nvPr/>
                </p:nvGrpSpPr>
                <p:grpSpPr bwMode="auto">
                  <a:xfrm>
                    <a:off x="5932703" y="2269535"/>
                    <a:ext cx="1533796" cy="1781812"/>
                    <a:chOff x="5950459" y="2269535"/>
                    <a:chExt cx="1533796" cy="1781812"/>
                  </a:xfrm>
                </p:grpSpPr>
                <p:sp>
                  <p:nvSpPr>
                    <p:cNvPr id="396" name="Forma livre 2"/>
                    <p:cNvSpPr/>
                    <p:nvPr/>
                  </p:nvSpPr>
                  <p:spPr>
                    <a:xfrm rot="1282820">
                      <a:off x="5948203" y="2321039"/>
                      <a:ext cx="1537455" cy="1735381"/>
                    </a:xfrm>
                    <a:custGeom>
                      <a:avLst/>
                      <a:gdLst>
                        <a:gd name="connsiteX0" fmla="*/ 1339049 w 2104008"/>
                        <a:gd name="connsiteY0" fmla="*/ 10357 h 2080334"/>
                        <a:gd name="connsiteX1" fmla="*/ 877410 w 2104008"/>
                        <a:gd name="connsiteY1" fmla="*/ 36990 h 2080334"/>
                        <a:gd name="connsiteX2" fmla="*/ 566691 w 2104008"/>
                        <a:gd name="connsiteY2" fmla="*/ 152400 h 2080334"/>
                        <a:gd name="connsiteX3" fmla="*/ 344749 w 2104008"/>
                        <a:gd name="connsiteY3" fmla="*/ 303321 h 2080334"/>
                        <a:gd name="connsiteX4" fmla="*/ 184951 w 2104008"/>
                        <a:gd name="connsiteY4" fmla="*/ 489752 h 2080334"/>
                        <a:gd name="connsiteX5" fmla="*/ 25153 w 2104008"/>
                        <a:gd name="connsiteY5" fmla="*/ 569651 h 2080334"/>
                        <a:gd name="connsiteX6" fmla="*/ 34031 w 2104008"/>
                        <a:gd name="connsiteY6" fmla="*/ 587406 h 2080334"/>
                        <a:gd name="connsiteX7" fmla="*/ 184951 w 2104008"/>
                        <a:gd name="connsiteY7" fmla="*/ 622917 h 2080334"/>
                        <a:gd name="connsiteX8" fmla="*/ 335872 w 2104008"/>
                        <a:gd name="connsiteY8" fmla="*/ 720571 h 2080334"/>
                        <a:gd name="connsiteX9" fmla="*/ 389138 w 2104008"/>
                        <a:gd name="connsiteY9" fmla="*/ 827103 h 2080334"/>
                        <a:gd name="connsiteX10" fmla="*/ 424649 w 2104008"/>
                        <a:gd name="connsiteY10" fmla="*/ 978023 h 2080334"/>
                        <a:gd name="connsiteX11" fmla="*/ 477915 w 2104008"/>
                        <a:gd name="connsiteY11" fmla="*/ 969146 h 2080334"/>
                        <a:gd name="connsiteX12" fmla="*/ 664346 w 2104008"/>
                        <a:gd name="connsiteY12" fmla="*/ 880369 h 2080334"/>
                        <a:gd name="connsiteX13" fmla="*/ 708734 w 2104008"/>
                        <a:gd name="connsiteY13" fmla="*/ 862614 h 2080334"/>
                        <a:gd name="connsiteX14" fmla="*/ 690979 w 2104008"/>
                        <a:gd name="connsiteY14" fmla="*/ 907002 h 2080334"/>
                        <a:gd name="connsiteX15" fmla="*/ 584447 w 2104008"/>
                        <a:gd name="connsiteY15" fmla="*/ 1217721 h 2080334"/>
                        <a:gd name="connsiteX16" fmla="*/ 424649 w 2104008"/>
                        <a:gd name="connsiteY16" fmla="*/ 1581705 h 2080334"/>
                        <a:gd name="connsiteX17" fmla="*/ 433526 w 2104008"/>
                        <a:gd name="connsiteY17" fmla="*/ 1590583 h 2080334"/>
                        <a:gd name="connsiteX18" fmla="*/ 1836198 w 2104008"/>
                        <a:gd name="connsiteY18" fmla="*/ 2016711 h 2080334"/>
                        <a:gd name="connsiteX19" fmla="*/ 1827320 w 2104008"/>
                        <a:gd name="connsiteY19" fmla="*/ 1972322 h 2080334"/>
                        <a:gd name="connsiteX20" fmla="*/ 1836198 w 2104008"/>
                        <a:gd name="connsiteY20" fmla="*/ 1759258 h 2080334"/>
                        <a:gd name="connsiteX21" fmla="*/ 1862831 w 2104008"/>
                        <a:gd name="connsiteY21" fmla="*/ 1386396 h 2080334"/>
                        <a:gd name="connsiteX22" fmla="*/ 1853953 w 2104008"/>
                        <a:gd name="connsiteY22" fmla="*/ 960268 h 2080334"/>
                        <a:gd name="connsiteX23" fmla="*/ 1871709 w 2104008"/>
                        <a:gd name="connsiteY23" fmla="*/ 898124 h 2080334"/>
                        <a:gd name="connsiteX24" fmla="*/ 2075895 w 2104008"/>
                        <a:gd name="connsiteY24" fmla="*/ 418730 h 2080334"/>
                        <a:gd name="connsiteX25" fmla="*/ 2040384 w 2104008"/>
                        <a:gd name="connsiteY25" fmla="*/ 392097 h 2080334"/>
                        <a:gd name="connsiteX26" fmla="*/ 1942730 w 2104008"/>
                        <a:gd name="connsiteY26" fmla="*/ 276688 h 2080334"/>
                        <a:gd name="connsiteX27" fmla="*/ 1836198 w 2104008"/>
                        <a:gd name="connsiteY27" fmla="*/ 170155 h 2080334"/>
                        <a:gd name="connsiteX28" fmla="*/ 1694155 w 2104008"/>
                        <a:gd name="connsiteY28" fmla="*/ 72501 h 2080334"/>
                        <a:gd name="connsiteX29" fmla="*/ 1410070 w 2104008"/>
                        <a:gd name="connsiteY29" fmla="*/ 10357 h 2080334"/>
                        <a:gd name="connsiteX30" fmla="*/ 1339049 w 2104008"/>
                        <a:gd name="connsiteY30" fmla="*/ 10357 h 2080334"/>
                        <a:gd name="connsiteX0" fmla="*/ 1339049 w 2104008"/>
                        <a:gd name="connsiteY0" fmla="*/ 10357 h 2080334"/>
                        <a:gd name="connsiteX1" fmla="*/ 877410 w 2104008"/>
                        <a:gd name="connsiteY1" fmla="*/ 36990 h 2080334"/>
                        <a:gd name="connsiteX2" fmla="*/ 566691 w 2104008"/>
                        <a:gd name="connsiteY2" fmla="*/ 152400 h 2080334"/>
                        <a:gd name="connsiteX3" fmla="*/ 344749 w 2104008"/>
                        <a:gd name="connsiteY3" fmla="*/ 303321 h 2080334"/>
                        <a:gd name="connsiteX4" fmla="*/ 184951 w 2104008"/>
                        <a:gd name="connsiteY4" fmla="*/ 489752 h 2080334"/>
                        <a:gd name="connsiteX5" fmla="*/ 25153 w 2104008"/>
                        <a:gd name="connsiteY5" fmla="*/ 569651 h 2080334"/>
                        <a:gd name="connsiteX6" fmla="*/ 34031 w 2104008"/>
                        <a:gd name="connsiteY6" fmla="*/ 587406 h 2080334"/>
                        <a:gd name="connsiteX7" fmla="*/ 184951 w 2104008"/>
                        <a:gd name="connsiteY7" fmla="*/ 622917 h 2080334"/>
                        <a:gd name="connsiteX8" fmla="*/ 335872 w 2104008"/>
                        <a:gd name="connsiteY8" fmla="*/ 720571 h 2080334"/>
                        <a:gd name="connsiteX9" fmla="*/ 389138 w 2104008"/>
                        <a:gd name="connsiteY9" fmla="*/ 827103 h 2080334"/>
                        <a:gd name="connsiteX10" fmla="*/ 424649 w 2104008"/>
                        <a:gd name="connsiteY10" fmla="*/ 978023 h 2080334"/>
                        <a:gd name="connsiteX11" fmla="*/ 477915 w 2104008"/>
                        <a:gd name="connsiteY11" fmla="*/ 969146 h 2080334"/>
                        <a:gd name="connsiteX12" fmla="*/ 664346 w 2104008"/>
                        <a:gd name="connsiteY12" fmla="*/ 880369 h 2080334"/>
                        <a:gd name="connsiteX13" fmla="*/ 708734 w 2104008"/>
                        <a:gd name="connsiteY13" fmla="*/ 862614 h 2080334"/>
                        <a:gd name="connsiteX14" fmla="*/ 690979 w 2104008"/>
                        <a:gd name="connsiteY14" fmla="*/ 907002 h 2080334"/>
                        <a:gd name="connsiteX15" fmla="*/ 584447 w 2104008"/>
                        <a:gd name="connsiteY15" fmla="*/ 1217721 h 2080334"/>
                        <a:gd name="connsiteX16" fmla="*/ 424649 w 2104008"/>
                        <a:gd name="connsiteY16" fmla="*/ 1581705 h 2080334"/>
                        <a:gd name="connsiteX17" fmla="*/ 433526 w 2104008"/>
                        <a:gd name="connsiteY17" fmla="*/ 1590583 h 2080334"/>
                        <a:gd name="connsiteX18" fmla="*/ 1836198 w 2104008"/>
                        <a:gd name="connsiteY18" fmla="*/ 2016711 h 2080334"/>
                        <a:gd name="connsiteX19" fmla="*/ 1827320 w 2104008"/>
                        <a:gd name="connsiteY19" fmla="*/ 1972322 h 2080334"/>
                        <a:gd name="connsiteX20" fmla="*/ 1836198 w 2104008"/>
                        <a:gd name="connsiteY20" fmla="*/ 1759258 h 2080334"/>
                        <a:gd name="connsiteX21" fmla="*/ 1862831 w 2104008"/>
                        <a:gd name="connsiteY21" fmla="*/ 1386396 h 2080334"/>
                        <a:gd name="connsiteX22" fmla="*/ 1853953 w 2104008"/>
                        <a:gd name="connsiteY22" fmla="*/ 960268 h 2080334"/>
                        <a:gd name="connsiteX23" fmla="*/ 1871709 w 2104008"/>
                        <a:gd name="connsiteY23" fmla="*/ 898124 h 2080334"/>
                        <a:gd name="connsiteX24" fmla="*/ 2075895 w 2104008"/>
                        <a:gd name="connsiteY24" fmla="*/ 418730 h 2080334"/>
                        <a:gd name="connsiteX25" fmla="*/ 2040384 w 2104008"/>
                        <a:gd name="connsiteY25" fmla="*/ 392097 h 2080334"/>
                        <a:gd name="connsiteX26" fmla="*/ 1942730 w 2104008"/>
                        <a:gd name="connsiteY26" fmla="*/ 276688 h 2080334"/>
                        <a:gd name="connsiteX27" fmla="*/ 1836198 w 2104008"/>
                        <a:gd name="connsiteY27" fmla="*/ 170155 h 2080334"/>
                        <a:gd name="connsiteX28" fmla="*/ 1694155 w 2104008"/>
                        <a:gd name="connsiteY28" fmla="*/ 72501 h 2080334"/>
                        <a:gd name="connsiteX29" fmla="*/ 1410070 w 2104008"/>
                        <a:gd name="connsiteY29" fmla="*/ 10357 h 2080334"/>
                        <a:gd name="connsiteX30" fmla="*/ 1339049 w 2104008"/>
                        <a:gd name="connsiteY30" fmla="*/ 10357 h 2080334"/>
                        <a:gd name="connsiteX0" fmla="*/ 1339049 w 2075895"/>
                        <a:gd name="connsiteY0" fmla="*/ 10357 h 2080334"/>
                        <a:gd name="connsiteX1" fmla="*/ 877410 w 2075895"/>
                        <a:gd name="connsiteY1" fmla="*/ 36990 h 2080334"/>
                        <a:gd name="connsiteX2" fmla="*/ 566691 w 2075895"/>
                        <a:gd name="connsiteY2" fmla="*/ 152400 h 2080334"/>
                        <a:gd name="connsiteX3" fmla="*/ 344749 w 2075895"/>
                        <a:gd name="connsiteY3" fmla="*/ 303321 h 2080334"/>
                        <a:gd name="connsiteX4" fmla="*/ 184951 w 2075895"/>
                        <a:gd name="connsiteY4" fmla="*/ 489752 h 2080334"/>
                        <a:gd name="connsiteX5" fmla="*/ 25153 w 2075895"/>
                        <a:gd name="connsiteY5" fmla="*/ 569651 h 2080334"/>
                        <a:gd name="connsiteX6" fmla="*/ 34031 w 2075895"/>
                        <a:gd name="connsiteY6" fmla="*/ 587406 h 2080334"/>
                        <a:gd name="connsiteX7" fmla="*/ 184951 w 2075895"/>
                        <a:gd name="connsiteY7" fmla="*/ 622917 h 2080334"/>
                        <a:gd name="connsiteX8" fmla="*/ 335872 w 2075895"/>
                        <a:gd name="connsiteY8" fmla="*/ 720571 h 2080334"/>
                        <a:gd name="connsiteX9" fmla="*/ 389138 w 2075895"/>
                        <a:gd name="connsiteY9" fmla="*/ 827103 h 2080334"/>
                        <a:gd name="connsiteX10" fmla="*/ 424649 w 2075895"/>
                        <a:gd name="connsiteY10" fmla="*/ 978023 h 2080334"/>
                        <a:gd name="connsiteX11" fmla="*/ 477915 w 2075895"/>
                        <a:gd name="connsiteY11" fmla="*/ 969146 h 2080334"/>
                        <a:gd name="connsiteX12" fmla="*/ 664346 w 2075895"/>
                        <a:gd name="connsiteY12" fmla="*/ 880369 h 2080334"/>
                        <a:gd name="connsiteX13" fmla="*/ 708734 w 2075895"/>
                        <a:gd name="connsiteY13" fmla="*/ 862614 h 2080334"/>
                        <a:gd name="connsiteX14" fmla="*/ 690979 w 2075895"/>
                        <a:gd name="connsiteY14" fmla="*/ 907002 h 2080334"/>
                        <a:gd name="connsiteX15" fmla="*/ 584447 w 2075895"/>
                        <a:gd name="connsiteY15" fmla="*/ 1217721 h 2080334"/>
                        <a:gd name="connsiteX16" fmla="*/ 424649 w 2075895"/>
                        <a:gd name="connsiteY16" fmla="*/ 1581705 h 2080334"/>
                        <a:gd name="connsiteX17" fmla="*/ 433526 w 2075895"/>
                        <a:gd name="connsiteY17" fmla="*/ 1590583 h 2080334"/>
                        <a:gd name="connsiteX18" fmla="*/ 1836198 w 2075895"/>
                        <a:gd name="connsiteY18" fmla="*/ 2016711 h 2080334"/>
                        <a:gd name="connsiteX19" fmla="*/ 1827320 w 2075895"/>
                        <a:gd name="connsiteY19" fmla="*/ 1972322 h 2080334"/>
                        <a:gd name="connsiteX20" fmla="*/ 1836198 w 2075895"/>
                        <a:gd name="connsiteY20" fmla="*/ 1759258 h 2080334"/>
                        <a:gd name="connsiteX21" fmla="*/ 1862831 w 2075895"/>
                        <a:gd name="connsiteY21" fmla="*/ 1386396 h 2080334"/>
                        <a:gd name="connsiteX22" fmla="*/ 1853953 w 2075895"/>
                        <a:gd name="connsiteY22" fmla="*/ 960268 h 2080334"/>
                        <a:gd name="connsiteX23" fmla="*/ 1871709 w 2075895"/>
                        <a:gd name="connsiteY23" fmla="*/ 898124 h 2080334"/>
                        <a:gd name="connsiteX24" fmla="*/ 2075895 w 2075895"/>
                        <a:gd name="connsiteY24" fmla="*/ 418730 h 2080334"/>
                        <a:gd name="connsiteX25" fmla="*/ 2040384 w 2075895"/>
                        <a:gd name="connsiteY25" fmla="*/ 392097 h 2080334"/>
                        <a:gd name="connsiteX26" fmla="*/ 1942730 w 2075895"/>
                        <a:gd name="connsiteY26" fmla="*/ 276688 h 2080334"/>
                        <a:gd name="connsiteX27" fmla="*/ 1836198 w 2075895"/>
                        <a:gd name="connsiteY27" fmla="*/ 170155 h 2080334"/>
                        <a:gd name="connsiteX28" fmla="*/ 1694155 w 2075895"/>
                        <a:gd name="connsiteY28" fmla="*/ 72501 h 2080334"/>
                        <a:gd name="connsiteX29" fmla="*/ 1410070 w 2075895"/>
                        <a:gd name="connsiteY29" fmla="*/ 10357 h 2080334"/>
                        <a:gd name="connsiteX30" fmla="*/ 1339049 w 2075895"/>
                        <a:gd name="connsiteY30" fmla="*/ 10357 h 2080334"/>
                        <a:gd name="connsiteX0" fmla="*/ 1339049 w 2075895"/>
                        <a:gd name="connsiteY0" fmla="*/ 10357 h 2080334"/>
                        <a:gd name="connsiteX1" fmla="*/ 877410 w 2075895"/>
                        <a:gd name="connsiteY1" fmla="*/ 36990 h 2080334"/>
                        <a:gd name="connsiteX2" fmla="*/ 566691 w 2075895"/>
                        <a:gd name="connsiteY2" fmla="*/ 152400 h 2080334"/>
                        <a:gd name="connsiteX3" fmla="*/ 344749 w 2075895"/>
                        <a:gd name="connsiteY3" fmla="*/ 303321 h 2080334"/>
                        <a:gd name="connsiteX4" fmla="*/ 184951 w 2075895"/>
                        <a:gd name="connsiteY4" fmla="*/ 489752 h 2080334"/>
                        <a:gd name="connsiteX5" fmla="*/ 25153 w 2075895"/>
                        <a:gd name="connsiteY5" fmla="*/ 569651 h 2080334"/>
                        <a:gd name="connsiteX6" fmla="*/ 34031 w 2075895"/>
                        <a:gd name="connsiteY6" fmla="*/ 587406 h 2080334"/>
                        <a:gd name="connsiteX7" fmla="*/ 184951 w 2075895"/>
                        <a:gd name="connsiteY7" fmla="*/ 622917 h 2080334"/>
                        <a:gd name="connsiteX8" fmla="*/ 335872 w 2075895"/>
                        <a:gd name="connsiteY8" fmla="*/ 720571 h 2080334"/>
                        <a:gd name="connsiteX9" fmla="*/ 389138 w 2075895"/>
                        <a:gd name="connsiteY9" fmla="*/ 827103 h 2080334"/>
                        <a:gd name="connsiteX10" fmla="*/ 424649 w 2075895"/>
                        <a:gd name="connsiteY10" fmla="*/ 978023 h 2080334"/>
                        <a:gd name="connsiteX11" fmla="*/ 477915 w 2075895"/>
                        <a:gd name="connsiteY11" fmla="*/ 969146 h 2080334"/>
                        <a:gd name="connsiteX12" fmla="*/ 664346 w 2075895"/>
                        <a:gd name="connsiteY12" fmla="*/ 880369 h 2080334"/>
                        <a:gd name="connsiteX13" fmla="*/ 708734 w 2075895"/>
                        <a:gd name="connsiteY13" fmla="*/ 862614 h 2080334"/>
                        <a:gd name="connsiteX14" fmla="*/ 690979 w 2075895"/>
                        <a:gd name="connsiteY14" fmla="*/ 907002 h 2080334"/>
                        <a:gd name="connsiteX15" fmla="*/ 584447 w 2075895"/>
                        <a:gd name="connsiteY15" fmla="*/ 1217721 h 2080334"/>
                        <a:gd name="connsiteX16" fmla="*/ 424649 w 2075895"/>
                        <a:gd name="connsiteY16" fmla="*/ 1581705 h 2080334"/>
                        <a:gd name="connsiteX17" fmla="*/ 433526 w 2075895"/>
                        <a:gd name="connsiteY17" fmla="*/ 1590583 h 2080334"/>
                        <a:gd name="connsiteX18" fmla="*/ 1836198 w 2075895"/>
                        <a:gd name="connsiteY18" fmla="*/ 2016711 h 2080334"/>
                        <a:gd name="connsiteX19" fmla="*/ 1827320 w 2075895"/>
                        <a:gd name="connsiteY19" fmla="*/ 1972322 h 2080334"/>
                        <a:gd name="connsiteX20" fmla="*/ 1836198 w 2075895"/>
                        <a:gd name="connsiteY20" fmla="*/ 1759258 h 2080334"/>
                        <a:gd name="connsiteX21" fmla="*/ 1862831 w 2075895"/>
                        <a:gd name="connsiteY21" fmla="*/ 1386396 h 2080334"/>
                        <a:gd name="connsiteX22" fmla="*/ 1853953 w 2075895"/>
                        <a:gd name="connsiteY22" fmla="*/ 960268 h 2080334"/>
                        <a:gd name="connsiteX23" fmla="*/ 1871709 w 2075895"/>
                        <a:gd name="connsiteY23" fmla="*/ 898124 h 2080334"/>
                        <a:gd name="connsiteX24" fmla="*/ 2075895 w 2075895"/>
                        <a:gd name="connsiteY24" fmla="*/ 418730 h 2080334"/>
                        <a:gd name="connsiteX25" fmla="*/ 2040384 w 2075895"/>
                        <a:gd name="connsiteY25" fmla="*/ 392097 h 2080334"/>
                        <a:gd name="connsiteX26" fmla="*/ 1942730 w 2075895"/>
                        <a:gd name="connsiteY26" fmla="*/ 276688 h 2080334"/>
                        <a:gd name="connsiteX27" fmla="*/ 1836198 w 2075895"/>
                        <a:gd name="connsiteY27" fmla="*/ 170155 h 2080334"/>
                        <a:gd name="connsiteX28" fmla="*/ 1694155 w 2075895"/>
                        <a:gd name="connsiteY28" fmla="*/ 72501 h 2080334"/>
                        <a:gd name="connsiteX29" fmla="*/ 1410070 w 2075895"/>
                        <a:gd name="connsiteY29" fmla="*/ 10357 h 2080334"/>
                        <a:gd name="connsiteX30" fmla="*/ 1339049 w 2075895"/>
                        <a:gd name="connsiteY30" fmla="*/ 10357 h 2080334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690979 w 2075895"/>
                        <a:gd name="connsiteY14" fmla="*/ 907002 h 2016711"/>
                        <a:gd name="connsiteX15" fmla="*/ 584447 w 2075895"/>
                        <a:gd name="connsiteY15" fmla="*/ 1217721 h 2016711"/>
                        <a:gd name="connsiteX16" fmla="*/ 424649 w 2075895"/>
                        <a:gd name="connsiteY16" fmla="*/ 1581705 h 2016711"/>
                        <a:gd name="connsiteX17" fmla="*/ 433526 w 2075895"/>
                        <a:gd name="connsiteY17" fmla="*/ 1590583 h 2016711"/>
                        <a:gd name="connsiteX18" fmla="*/ 1836198 w 2075895"/>
                        <a:gd name="connsiteY18" fmla="*/ 2016711 h 2016711"/>
                        <a:gd name="connsiteX19" fmla="*/ 1827320 w 2075895"/>
                        <a:gd name="connsiteY19" fmla="*/ 1972322 h 2016711"/>
                        <a:gd name="connsiteX20" fmla="*/ 1836198 w 2075895"/>
                        <a:gd name="connsiteY20" fmla="*/ 1759258 h 2016711"/>
                        <a:gd name="connsiteX21" fmla="*/ 1862831 w 2075895"/>
                        <a:gd name="connsiteY21" fmla="*/ 1386396 h 2016711"/>
                        <a:gd name="connsiteX22" fmla="*/ 1853953 w 2075895"/>
                        <a:gd name="connsiteY22" fmla="*/ 960268 h 2016711"/>
                        <a:gd name="connsiteX23" fmla="*/ 1871709 w 2075895"/>
                        <a:gd name="connsiteY23" fmla="*/ 898124 h 2016711"/>
                        <a:gd name="connsiteX24" fmla="*/ 2075895 w 2075895"/>
                        <a:gd name="connsiteY24" fmla="*/ 418730 h 2016711"/>
                        <a:gd name="connsiteX25" fmla="*/ 2040384 w 2075895"/>
                        <a:gd name="connsiteY25" fmla="*/ 392097 h 2016711"/>
                        <a:gd name="connsiteX26" fmla="*/ 1942730 w 2075895"/>
                        <a:gd name="connsiteY26" fmla="*/ 276688 h 2016711"/>
                        <a:gd name="connsiteX27" fmla="*/ 1836198 w 2075895"/>
                        <a:gd name="connsiteY27" fmla="*/ 170155 h 2016711"/>
                        <a:gd name="connsiteX28" fmla="*/ 1694155 w 2075895"/>
                        <a:gd name="connsiteY28" fmla="*/ 72501 h 2016711"/>
                        <a:gd name="connsiteX29" fmla="*/ 1410070 w 2075895"/>
                        <a:gd name="connsiteY29" fmla="*/ 10357 h 2016711"/>
                        <a:gd name="connsiteX30" fmla="*/ 1339049 w 2075895"/>
                        <a:gd name="connsiteY30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690979 w 2075895"/>
                        <a:gd name="connsiteY14" fmla="*/ 907002 h 2016711"/>
                        <a:gd name="connsiteX15" fmla="*/ 584447 w 2075895"/>
                        <a:gd name="connsiteY15" fmla="*/ 1217721 h 2016711"/>
                        <a:gd name="connsiteX16" fmla="*/ 424649 w 2075895"/>
                        <a:gd name="connsiteY16" fmla="*/ 1581705 h 2016711"/>
                        <a:gd name="connsiteX17" fmla="*/ 533802 w 2075895"/>
                        <a:gd name="connsiteY17" fmla="*/ 1776710 h 2016711"/>
                        <a:gd name="connsiteX18" fmla="*/ 1836198 w 2075895"/>
                        <a:gd name="connsiteY18" fmla="*/ 2016711 h 2016711"/>
                        <a:gd name="connsiteX19" fmla="*/ 1827320 w 2075895"/>
                        <a:gd name="connsiteY19" fmla="*/ 1972322 h 2016711"/>
                        <a:gd name="connsiteX20" fmla="*/ 1836198 w 2075895"/>
                        <a:gd name="connsiteY20" fmla="*/ 1759258 h 2016711"/>
                        <a:gd name="connsiteX21" fmla="*/ 1862831 w 2075895"/>
                        <a:gd name="connsiteY21" fmla="*/ 1386396 h 2016711"/>
                        <a:gd name="connsiteX22" fmla="*/ 1853953 w 2075895"/>
                        <a:gd name="connsiteY22" fmla="*/ 960268 h 2016711"/>
                        <a:gd name="connsiteX23" fmla="*/ 1871709 w 2075895"/>
                        <a:gd name="connsiteY23" fmla="*/ 898124 h 2016711"/>
                        <a:gd name="connsiteX24" fmla="*/ 2075895 w 2075895"/>
                        <a:gd name="connsiteY24" fmla="*/ 418730 h 2016711"/>
                        <a:gd name="connsiteX25" fmla="*/ 2040384 w 2075895"/>
                        <a:gd name="connsiteY25" fmla="*/ 392097 h 2016711"/>
                        <a:gd name="connsiteX26" fmla="*/ 1942730 w 2075895"/>
                        <a:gd name="connsiteY26" fmla="*/ 276688 h 2016711"/>
                        <a:gd name="connsiteX27" fmla="*/ 1836198 w 2075895"/>
                        <a:gd name="connsiteY27" fmla="*/ 170155 h 2016711"/>
                        <a:gd name="connsiteX28" fmla="*/ 1694155 w 2075895"/>
                        <a:gd name="connsiteY28" fmla="*/ 72501 h 2016711"/>
                        <a:gd name="connsiteX29" fmla="*/ 1410070 w 2075895"/>
                        <a:gd name="connsiteY29" fmla="*/ 10357 h 2016711"/>
                        <a:gd name="connsiteX30" fmla="*/ 1339049 w 2075895"/>
                        <a:gd name="connsiteY30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690979 w 2075895"/>
                        <a:gd name="connsiteY14" fmla="*/ 907002 h 2016711"/>
                        <a:gd name="connsiteX15" fmla="*/ 584447 w 2075895"/>
                        <a:gd name="connsiteY15" fmla="*/ 1217721 h 2016711"/>
                        <a:gd name="connsiteX16" fmla="*/ 497710 w 2075895"/>
                        <a:gd name="connsiteY16" fmla="*/ 1430973 h 2016711"/>
                        <a:gd name="connsiteX17" fmla="*/ 533802 w 2075895"/>
                        <a:gd name="connsiteY17" fmla="*/ 1776710 h 2016711"/>
                        <a:gd name="connsiteX18" fmla="*/ 1836198 w 2075895"/>
                        <a:gd name="connsiteY18" fmla="*/ 2016711 h 2016711"/>
                        <a:gd name="connsiteX19" fmla="*/ 1827320 w 2075895"/>
                        <a:gd name="connsiteY19" fmla="*/ 1972322 h 2016711"/>
                        <a:gd name="connsiteX20" fmla="*/ 1836198 w 2075895"/>
                        <a:gd name="connsiteY20" fmla="*/ 1759258 h 2016711"/>
                        <a:gd name="connsiteX21" fmla="*/ 1862831 w 2075895"/>
                        <a:gd name="connsiteY21" fmla="*/ 1386396 h 2016711"/>
                        <a:gd name="connsiteX22" fmla="*/ 1853953 w 2075895"/>
                        <a:gd name="connsiteY22" fmla="*/ 960268 h 2016711"/>
                        <a:gd name="connsiteX23" fmla="*/ 1871709 w 2075895"/>
                        <a:gd name="connsiteY23" fmla="*/ 898124 h 2016711"/>
                        <a:gd name="connsiteX24" fmla="*/ 2075895 w 2075895"/>
                        <a:gd name="connsiteY24" fmla="*/ 418730 h 2016711"/>
                        <a:gd name="connsiteX25" fmla="*/ 2040384 w 2075895"/>
                        <a:gd name="connsiteY25" fmla="*/ 392097 h 2016711"/>
                        <a:gd name="connsiteX26" fmla="*/ 1942730 w 2075895"/>
                        <a:gd name="connsiteY26" fmla="*/ 276688 h 2016711"/>
                        <a:gd name="connsiteX27" fmla="*/ 1836198 w 2075895"/>
                        <a:gd name="connsiteY27" fmla="*/ 170155 h 2016711"/>
                        <a:gd name="connsiteX28" fmla="*/ 1694155 w 2075895"/>
                        <a:gd name="connsiteY28" fmla="*/ 72501 h 2016711"/>
                        <a:gd name="connsiteX29" fmla="*/ 1410070 w 2075895"/>
                        <a:gd name="connsiteY29" fmla="*/ 10357 h 2016711"/>
                        <a:gd name="connsiteX30" fmla="*/ 1339049 w 2075895"/>
                        <a:gd name="connsiteY30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690979 w 2075895"/>
                        <a:gd name="connsiteY14" fmla="*/ 907002 h 2016711"/>
                        <a:gd name="connsiteX15" fmla="*/ 584447 w 2075895"/>
                        <a:gd name="connsiteY15" fmla="*/ 1217721 h 2016711"/>
                        <a:gd name="connsiteX16" fmla="*/ 533802 w 2075895"/>
                        <a:gd name="connsiteY16" fmla="*/ 1776710 h 2016711"/>
                        <a:gd name="connsiteX17" fmla="*/ 1836198 w 2075895"/>
                        <a:gd name="connsiteY17" fmla="*/ 2016711 h 2016711"/>
                        <a:gd name="connsiteX18" fmla="*/ 1827320 w 2075895"/>
                        <a:gd name="connsiteY18" fmla="*/ 1972322 h 2016711"/>
                        <a:gd name="connsiteX19" fmla="*/ 1836198 w 2075895"/>
                        <a:gd name="connsiteY19" fmla="*/ 1759258 h 2016711"/>
                        <a:gd name="connsiteX20" fmla="*/ 1862831 w 2075895"/>
                        <a:gd name="connsiteY20" fmla="*/ 1386396 h 2016711"/>
                        <a:gd name="connsiteX21" fmla="*/ 1853953 w 2075895"/>
                        <a:gd name="connsiteY21" fmla="*/ 960268 h 2016711"/>
                        <a:gd name="connsiteX22" fmla="*/ 1871709 w 2075895"/>
                        <a:gd name="connsiteY22" fmla="*/ 898124 h 2016711"/>
                        <a:gd name="connsiteX23" fmla="*/ 2075895 w 2075895"/>
                        <a:gd name="connsiteY23" fmla="*/ 418730 h 2016711"/>
                        <a:gd name="connsiteX24" fmla="*/ 2040384 w 2075895"/>
                        <a:gd name="connsiteY24" fmla="*/ 392097 h 2016711"/>
                        <a:gd name="connsiteX25" fmla="*/ 1942730 w 2075895"/>
                        <a:gd name="connsiteY25" fmla="*/ 276688 h 2016711"/>
                        <a:gd name="connsiteX26" fmla="*/ 1836198 w 2075895"/>
                        <a:gd name="connsiteY26" fmla="*/ 170155 h 2016711"/>
                        <a:gd name="connsiteX27" fmla="*/ 1694155 w 2075895"/>
                        <a:gd name="connsiteY27" fmla="*/ 72501 h 2016711"/>
                        <a:gd name="connsiteX28" fmla="*/ 1410070 w 2075895"/>
                        <a:gd name="connsiteY28" fmla="*/ 10357 h 2016711"/>
                        <a:gd name="connsiteX29" fmla="*/ 1339049 w 2075895"/>
                        <a:gd name="connsiteY29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690979 w 2075895"/>
                        <a:gd name="connsiteY14" fmla="*/ 907002 h 2016711"/>
                        <a:gd name="connsiteX15" fmla="*/ 533802 w 2075895"/>
                        <a:gd name="connsiteY15" fmla="*/ 1776710 h 2016711"/>
                        <a:gd name="connsiteX16" fmla="*/ 1836198 w 2075895"/>
                        <a:gd name="connsiteY16" fmla="*/ 2016711 h 2016711"/>
                        <a:gd name="connsiteX17" fmla="*/ 1827320 w 2075895"/>
                        <a:gd name="connsiteY17" fmla="*/ 1972322 h 2016711"/>
                        <a:gd name="connsiteX18" fmla="*/ 1836198 w 2075895"/>
                        <a:gd name="connsiteY18" fmla="*/ 1759258 h 2016711"/>
                        <a:gd name="connsiteX19" fmla="*/ 1862831 w 2075895"/>
                        <a:gd name="connsiteY19" fmla="*/ 1386396 h 2016711"/>
                        <a:gd name="connsiteX20" fmla="*/ 1853953 w 2075895"/>
                        <a:gd name="connsiteY20" fmla="*/ 960268 h 2016711"/>
                        <a:gd name="connsiteX21" fmla="*/ 1871709 w 2075895"/>
                        <a:gd name="connsiteY21" fmla="*/ 898124 h 2016711"/>
                        <a:gd name="connsiteX22" fmla="*/ 2075895 w 2075895"/>
                        <a:gd name="connsiteY22" fmla="*/ 418730 h 2016711"/>
                        <a:gd name="connsiteX23" fmla="*/ 2040384 w 2075895"/>
                        <a:gd name="connsiteY23" fmla="*/ 392097 h 2016711"/>
                        <a:gd name="connsiteX24" fmla="*/ 1942730 w 2075895"/>
                        <a:gd name="connsiteY24" fmla="*/ 276688 h 2016711"/>
                        <a:gd name="connsiteX25" fmla="*/ 1836198 w 2075895"/>
                        <a:gd name="connsiteY25" fmla="*/ 170155 h 2016711"/>
                        <a:gd name="connsiteX26" fmla="*/ 1694155 w 2075895"/>
                        <a:gd name="connsiteY26" fmla="*/ 72501 h 2016711"/>
                        <a:gd name="connsiteX27" fmla="*/ 1410070 w 2075895"/>
                        <a:gd name="connsiteY27" fmla="*/ 10357 h 2016711"/>
                        <a:gd name="connsiteX28" fmla="*/ 1339049 w 2075895"/>
                        <a:gd name="connsiteY28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708734 w 2075895"/>
                        <a:gd name="connsiteY13" fmla="*/ 862614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612807 w 2075895"/>
                        <a:gd name="connsiteY13" fmla="*/ 761066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64346 w 2075895"/>
                        <a:gd name="connsiteY12" fmla="*/ 880369 h 2016711"/>
                        <a:gd name="connsiteX13" fmla="*/ 533802 w 2075895"/>
                        <a:gd name="connsiteY13" fmla="*/ 1776710 h 2016711"/>
                        <a:gd name="connsiteX14" fmla="*/ 1836198 w 2075895"/>
                        <a:gd name="connsiteY14" fmla="*/ 2016711 h 2016711"/>
                        <a:gd name="connsiteX15" fmla="*/ 1827320 w 2075895"/>
                        <a:gd name="connsiteY15" fmla="*/ 1972322 h 2016711"/>
                        <a:gd name="connsiteX16" fmla="*/ 1836198 w 2075895"/>
                        <a:gd name="connsiteY16" fmla="*/ 1759258 h 2016711"/>
                        <a:gd name="connsiteX17" fmla="*/ 1862831 w 2075895"/>
                        <a:gd name="connsiteY17" fmla="*/ 1386396 h 2016711"/>
                        <a:gd name="connsiteX18" fmla="*/ 1853953 w 2075895"/>
                        <a:gd name="connsiteY18" fmla="*/ 960268 h 2016711"/>
                        <a:gd name="connsiteX19" fmla="*/ 1871709 w 2075895"/>
                        <a:gd name="connsiteY19" fmla="*/ 898124 h 2016711"/>
                        <a:gd name="connsiteX20" fmla="*/ 2075895 w 2075895"/>
                        <a:gd name="connsiteY20" fmla="*/ 418730 h 2016711"/>
                        <a:gd name="connsiteX21" fmla="*/ 2040384 w 2075895"/>
                        <a:gd name="connsiteY21" fmla="*/ 392097 h 2016711"/>
                        <a:gd name="connsiteX22" fmla="*/ 1942730 w 2075895"/>
                        <a:gd name="connsiteY22" fmla="*/ 276688 h 2016711"/>
                        <a:gd name="connsiteX23" fmla="*/ 1836198 w 2075895"/>
                        <a:gd name="connsiteY23" fmla="*/ 170155 h 2016711"/>
                        <a:gd name="connsiteX24" fmla="*/ 1694155 w 2075895"/>
                        <a:gd name="connsiteY24" fmla="*/ 72501 h 2016711"/>
                        <a:gd name="connsiteX25" fmla="*/ 1410070 w 2075895"/>
                        <a:gd name="connsiteY25" fmla="*/ 10357 h 2016711"/>
                        <a:gd name="connsiteX26" fmla="*/ 1339049 w 2075895"/>
                        <a:gd name="connsiteY26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12807 w 2075895"/>
                        <a:gd name="connsiteY12" fmla="*/ 761066 h 2016711"/>
                        <a:gd name="connsiteX13" fmla="*/ 533802 w 2075895"/>
                        <a:gd name="connsiteY13" fmla="*/ 1776710 h 2016711"/>
                        <a:gd name="connsiteX14" fmla="*/ 1836198 w 2075895"/>
                        <a:gd name="connsiteY14" fmla="*/ 2016711 h 2016711"/>
                        <a:gd name="connsiteX15" fmla="*/ 1827320 w 2075895"/>
                        <a:gd name="connsiteY15" fmla="*/ 1972322 h 2016711"/>
                        <a:gd name="connsiteX16" fmla="*/ 1836198 w 2075895"/>
                        <a:gd name="connsiteY16" fmla="*/ 1759258 h 2016711"/>
                        <a:gd name="connsiteX17" fmla="*/ 1862831 w 2075895"/>
                        <a:gd name="connsiteY17" fmla="*/ 1386396 h 2016711"/>
                        <a:gd name="connsiteX18" fmla="*/ 1853953 w 2075895"/>
                        <a:gd name="connsiteY18" fmla="*/ 960268 h 2016711"/>
                        <a:gd name="connsiteX19" fmla="*/ 1871709 w 2075895"/>
                        <a:gd name="connsiteY19" fmla="*/ 898124 h 2016711"/>
                        <a:gd name="connsiteX20" fmla="*/ 2075895 w 2075895"/>
                        <a:gd name="connsiteY20" fmla="*/ 418730 h 2016711"/>
                        <a:gd name="connsiteX21" fmla="*/ 2040384 w 2075895"/>
                        <a:gd name="connsiteY21" fmla="*/ 392097 h 2016711"/>
                        <a:gd name="connsiteX22" fmla="*/ 1942730 w 2075895"/>
                        <a:gd name="connsiteY22" fmla="*/ 276688 h 2016711"/>
                        <a:gd name="connsiteX23" fmla="*/ 1836198 w 2075895"/>
                        <a:gd name="connsiteY23" fmla="*/ 170155 h 2016711"/>
                        <a:gd name="connsiteX24" fmla="*/ 1694155 w 2075895"/>
                        <a:gd name="connsiteY24" fmla="*/ 72501 h 2016711"/>
                        <a:gd name="connsiteX25" fmla="*/ 1410070 w 2075895"/>
                        <a:gd name="connsiteY25" fmla="*/ 10357 h 2016711"/>
                        <a:gd name="connsiteX26" fmla="*/ 1339049 w 2075895"/>
                        <a:gd name="connsiteY26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12807 w 2075895"/>
                        <a:gd name="connsiteY12" fmla="*/ 761066 h 2016711"/>
                        <a:gd name="connsiteX13" fmla="*/ 576936 w 2075895"/>
                        <a:gd name="connsiteY13" fmla="*/ 1402143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477915 w 2075895"/>
                        <a:gd name="connsiteY11" fmla="*/ 969146 h 2016711"/>
                        <a:gd name="connsiteX12" fmla="*/ 612807 w 2075895"/>
                        <a:gd name="connsiteY12" fmla="*/ 761066 h 2016711"/>
                        <a:gd name="connsiteX13" fmla="*/ 576936 w 2075895"/>
                        <a:gd name="connsiteY13" fmla="*/ 1402143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604562 w 2075895"/>
                        <a:gd name="connsiteY11" fmla="*/ 954562 h 2016711"/>
                        <a:gd name="connsiteX12" fmla="*/ 612807 w 2075895"/>
                        <a:gd name="connsiteY12" fmla="*/ 761066 h 2016711"/>
                        <a:gd name="connsiteX13" fmla="*/ 576936 w 2075895"/>
                        <a:gd name="connsiteY13" fmla="*/ 1402143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604562 w 2075895"/>
                        <a:gd name="connsiteY11" fmla="*/ 954562 h 2016711"/>
                        <a:gd name="connsiteX12" fmla="*/ 612807 w 2075895"/>
                        <a:gd name="connsiteY12" fmla="*/ 761066 h 2016711"/>
                        <a:gd name="connsiteX13" fmla="*/ 576936 w 2075895"/>
                        <a:gd name="connsiteY13" fmla="*/ 1402143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424649 w 2075895"/>
                        <a:gd name="connsiteY10" fmla="*/ 978023 h 2016711"/>
                        <a:gd name="connsiteX11" fmla="*/ 604562 w 2075895"/>
                        <a:gd name="connsiteY11" fmla="*/ 954562 h 2016711"/>
                        <a:gd name="connsiteX12" fmla="*/ 612807 w 2075895"/>
                        <a:gd name="connsiteY12" fmla="*/ 761066 h 2016711"/>
                        <a:gd name="connsiteX13" fmla="*/ 576936 w 2075895"/>
                        <a:gd name="connsiteY13" fmla="*/ 1402143 h 2016711"/>
                        <a:gd name="connsiteX14" fmla="*/ 533802 w 2075895"/>
                        <a:gd name="connsiteY14" fmla="*/ 1776710 h 2016711"/>
                        <a:gd name="connsiteX15" fmla="*/ 1836198 w 2075895"/>
                        <a:gd name="connsiteY15" fmla="*/ 2016711 h 2016711"/>
                        <a:gd name="connsiteX16" fmla="*/ 1827320 w 2075895"/>
                        <a:gd name="connsiteY16" fmla="*/ 1972322 h 2016711"/>
                        <a:gd name="connsiteX17" fmla="*/ 1836198 w 2075895"/>
                        <a:gd name="connsiteY17" fmla="*/ 1759258 h 2016711"/>
                        <a:gd name="connsiteX18" fmla="*/ 1862831 w 2075895"/>
                        <a:gd name="connsiteY18" fmla="*/ 1386396 h 2016711"/>
                        <a:gd name="connsiteX19" fmla="*/ 1853953 w 2075895"/>
                        <a:gd name="connsiteY19" fmla="*/ 960268 h 2016711"/>
                        <a:gd name="connsiteX20" fmla="*/ 1871709 w 2075895"/>
                        <a:gd name="connsiteY20" fmla="*/ 898124 h 2016711"/>
                        <a:gd name="connsiteX21" fmla="*/ 2075895 w 2075895"/>
                        <a:gd name="connsiteY21" fmla="*/ 418730 h 2016711"/>
                        <a:gd name="connsiteX22" fmla="*/ 2040384 w 2075895"/>
                        <a:gd name="connsiteY22" fmla="*/ 392097 h 2016711"/>
                        <a:gd name="connsiteX23" fmla="*/ 1942730 w 2075895"/>
                        <a:gd name="connsiteY23" fmla="*/ 276688 h 2016711"/>
                        <a:gd name="connsiteX24" fmla="*/ 1836198 w 2075895"/>
                        <a:gd name="connsiteY24" fmla="*/ 170155 h 2016711"/>
                        <a:gd name="connsiteX25" fmla="*/ 1694155 w 2075895"/>
                        <a:gd name="connsiteY25" fmla="*/ 72501 h 2016711"/>
                        <a:gd name="connsiteX26" fmla="*/ 1410070 w 2075895"/>
                        <a:gd name="connsiteY26" fmla="*/ 10357 h 2016711"/>
                        <a:gd name="connsiteX27" fmla="*/ 1339049 w 2075895"/>
                        <a:gd name="connsiteY27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389138 w 2075895"/>
                        <a:gd name="connsiteY9" fmla="*/ 827103 h 2016711"/>
                        <a:gd name="connsiteX10" fmla="*/ 604562 w 2075895"/>
                        <a:gd name="connsiteY10" fmla="*/ 954562 h 2016711"/>
                        <a:gd name="connsiteX11" fmla="*/ 612807 w 2075895"/>
                        <a:gd name="connsiteY11" fmla="*/ 761066 h 2016711"/>
                        <a:gd name="connsiteX12" fmla="*/ 576936 w 2075895"/>
                        <a:gd name="connsiteY12" fmla="*/ 1402143 h 2016711"/>
                        <a:gd name="connsiteX13" fmla="*/ 533802 w 2075895"/>
                        <a:gd name="connsiteY13" fmla="*/ 1776710 h 2016711"/>
                        <a:gd name="connsiteX14" fmla="*/ 1836198 w 2075895"/>
                        <a:gd name="connsiteY14" fmla="*/ 2016711 h 2016711"/>
                        <a:gd name="connsiteX15" fmla="*/ 1827320 w 2075895"/>
                        <a:gd name="connsiteY15" fmla="*/ 1972322 h 2016711"/>
                        <a:gd name="connsiteX16" fmla="*/ 1836198 w 2075895"/>
                        <a:gd name="connsiteY16" fmla="*/ 1759258 h 2016711"/>
                        <a:gd name="connsiteX17" fmla="*/ 1862831 w 2075895"/>
                        <a:gd name="connsiteY17" fmla="*/ 1386396 h 2016711"/>
                        <a:gd name="connsiteX18" fmla="*/ 1853953 w 2075895"/>
                        <a:gd name="connsiteY18" fmla="*/ 960268 h 2016711"/>
                        <a:gd name="connsiteX19" fmla="*/ 1871709 w 2075895"/>
                        <a:gd name="connsiteY19" fmla="*/ 898124 h 2016711"/>
                        <a:gd name="connsiteX20" fmla="*/ 2075895 w 2075895"/>
                        <a:gd name="connsiteY20" fmla="*/ 418730 h 2016711"/>
                        <a:gd name="connsiteX21" fmla="*/ 2040384 w 2075895"/>
                        <a:gd name="connsiteY21" fmla="*/ 392097 h 2016711"/>
                        <a:gd name="connsiteX22" fmla="*/ 1942730 w 2075895"/>
                        <a:gd name="connsiteY22" fmla="*/ 276688 h 2016711"/>
                        <a:gd name="connsiteX23" fmla="*/ 1836198 w 2075895"/>
                        <a:gd name="connsiteY23" fmla="*/ 170155 h 2016711"/>
                        <a:gd name="connsiteX24" fmla="*/ 1694155 w 2075895"/>
                        <a:gd name="connsiteY24" fmla="*/ 72501 h 2016711"/>
                        <a:gd name="connsiteX25" fmla="*/ 1410070 w 2075895"/>
                        <a:gd name="connsiteY25" fmla="*/ 10357 h 2016711"/>
                        <a:gd name="connsiteX26" fmla="*/ 1339049 w 2075895"/>
                        <a:gd name="connsiteY26" fmla="*/ 10357 h 2016711"/>
                        <a:gd name="connsiteX0" fmla="*/ 1339049 w 2075895"/>
                        <a:gd name="connsiteY0" fmla="*/ 10357 h 2016711"/>
                        <a:gd name="connsiteX1" fmla="*/ 877410 w 2075895"/>
                        <a:gd name="connsiteY1" fmla="*/ 36990 h 2016711"/>
                        <a:gd name="connsiteX2" fmla="*/ 566691 w 2075895"/>
                        <a:gd name="connsiteY2" fmla="*/ 152400 h 2016711"/>
                        <a:gd name="connsiteX3" fmla="*/ 344749 w 2075895"/>
                        <a:gd name="connsiteY3" fmla="*/ 303321 h 2016711"/>
                        <a:gd name="connsiteX4" fmla="*/ 184951 w 2075895"/>
                        <a:gd name="connsiteY4" fmla="*/ 489752 h 2016711"/>
                        <a:gd name="connsiteX5" fmla="*/ 25153 w 2075895"/>
                        <a:gd name="connsiteY5" fmla="*/ 569651 h 2016711"/>
                        <a:gd name="connsiteX6" fmla="*/ 34031 w 2075895"/>
                        <a:gd name="connsiteY6" fmla="*/ 587406 h 2016711"/>
                        <a:gd name="connsiteX7" fmla="*/ 184951 w 2075895"/>
                        <a:gd name="connsiteY7" fmla="*/ 622917 h 2016711"/>
                        <a:gd name="connsiteX8" fmla="*/ 335872 w 2075895"/>
                        <a:gd name="connsiteY8" fmla="*/ 720571 h 2016711"/>
                        <a:gd name="connsiteX9" fmla="*/ 604562 w 2075895"/>
                        <a:gd name="connsiteY9" fmla="*/ 954562 h 2016711"/>
                        <a:gd name="connsiteX10" fmla="*/ 612807 w 2075895"/>
                        <a:gd name="connsiteY10" fmla="*/ 761066 h 2016711"/>
                        <a:gd name="connsiteX11" fmla="*/ 576936 w 2075895"/>
                        <a:gd name="connsiteY11" fmla="*/ 1402143 h 2016711"/>
                        <a:gd name="connsiteX12" fmla="*/ 533802 w 2075895"/>
                        <a:gd name="connsiteY12" fmla="*/ 1776710 h 2016711"/>
                        <a:gd name="connsiteX13" fmla="*/ 1836198 w 2075895"/>
                        <a:gd name="connsiteY13" fmla="*/ 2016711 h 2016711"/>
                        <a:gd name="connsiteX14" fmla="*/ 1827320 w 2075895"/>
                        <a:gd name="connsiteY14" fmla="*/ 1972322 h 2016711"/>
                        <a:gd name="connsiteX15" fmla="*/ 1836198 w 2075895"/>
                        <a:gd name="connsiteY15" fmla="*/ 1759258 h 2016711"/>
                        <a:gd name="connsiteX16" fmla="*/ 1862831 w 2075895"/>
                        <a:gd name="connsiteY16" fmla="*/ 1386396 h 2016711"/>
                        <a:gd name="connsiteX17" fmla="*/ 1853953 w 2075895"/>
                        <a:gd name="connsiteY17" fmla="*/ 960268 h 2016711"/>
                        <a:gd name="connsiteX18" fmla="*/ 1871709 w 2075895"/>
                        <a:gd name="connsiteY18" fmla="*/ 898124 h 2016711"/>
                        <a:gd name="connsiteX19" fmla="*/ 2075895 w 2075895"/>
                        <a:gd name="connsiteY19" fmla="*/ 418730 h 2016711"/>
                        <a:gd name="connsiteX20" fmla="*/ 2040384 w 2075895"/>
                        <a:gd name="connsiteY20" fmla="*/ 392097 h 2016711"/>
                        <a:gd name="connsiteX21" fmla="*/ 1942730 w 2075895"/>
                        <a:gd name="connsiteY21" fmla="*/ 276688 h 2016711"/>
                        <a:gd name="connsiteX22" fmla="*/ 1836198 w 2075895"/>
                        <a:gd name="connsiteY22" fmla="*/ 170155 h 2016711"/>
                        <a:gd name="connsiteX23" fmla="*/ 1694155 w 2075895"/>
                        <a:gd name="connsiteY23" fmla="*/ 72501 h 2016711"/>
                        <a:gd name="connsiteX24" fmla="*/ 1410070 w 2075895"/>
                        <a:gd name="connsiteY24" fmla="*/ 10357 h 2016711"/>
                        <a:gd name="connsiteX25" fmla="*/ 1339049 w 2075895"/>
                        <a:gd name="connsiteY25" fmla="*/ 10357 h 2016711"/>
                        <a:gd name="connsiteX0" fmla="*/ 1325609 w 2062455"/>
                        <a:gd name="connsiteY0" fmla="*/ 10357 h 2016711"/>
                        <a:gd name="connsiteX1" fmla="*/ 863970 w 2062455"/>
                        <a:gd name="connsiteY1" fmla="*/ 36990 h 2016711"/>
                        <a:gd name="connsiteX2" fmla="*/ 553251 w 2062455"/>
                        <a:gd name="connsiteY2" fmla="*/ 152400 h 2016711"/>
                        <a:gd name="connsiteX3" fmla="*/ 331309 w 2062455"/>
                        <a:gd name="connsiteY3" fmla="*/ 303321 h 2016711"/>
                        <a:gd name="connsiteX4" fmla="*/ 171511 w 2062455"/>
                        <a:gd name="connsiteY4" fmla="*/ 489752 h 2016711"/>
                        <a:gd name="connsiteX5" fmla="*/ 11713 w 2062455"/>
                        <a:gd name="connsiteY5" fmla="*/ 569651 h 2016711"/>
                        <a:gd name="connsiteX6" fmla="*/ 101234 w 2062455"/>
                        <a:gd name="connsiteY6" fmla="*/ 594522 h 2016711"/>
                        <a:gd name="connsiteX7" fmla="*/ 171511 w 2062455"/>
                        <a:gd name="connsiteY7" fmla="*/ 622917 h 2016711"/>
                        <a:gd name="connsiteX8" fmla="*/ 322432 w 2062455"/>
                        <a:gd name="connsiteY8" fmla="*/ 720571 h 2016711"/>
                        <a:gd name="connsiteX9" fmla="*/ 591122 w 2062455"/>
                        <a:gd name="connsiteY9" fmla="*/ 954562 h 2016711"/>
                        <a:gd name="connsiteX10" fmla="*/ 599367 w 2062455"/>
                        <a:gd name="connsiteY10" fmla="*/ 761066 h 2016711"/>
                        <a:gd name="connsiteX11" fmla="*/ 563496 w 2062455"/>
                        <a:gd name="connsiteY11" fmla="*/ 1402143 h 2016711"/>
                        <a:gd name="connsiteX12" fmla="*/ 520362 w 2062455"/>
                        <a:gd name="connsiteY12" fmla="*/ 1776710 h 2016711"/>
                        <a:gd name="connsiteX13" fmla="*/ 1822758 w 2062455"/>
                        <a:gd name="connsiteY13" fmla="*/ 2016711 h 2016711"/>
                        <a:gd name="connsiteX14" fmla="*/ 1813880 w 2062455"/>
                        <a:gd name="connsiteY14" fmla="*/ 1972322 h 2016711"/>
                        <a:gd name="connsiteX15" fmla="*/ 1822758 w 2062455"/>
                        <a:gd name="connsiteY15" fmla="*/ 1759258 h 2016711"/>
                        <a:gd name="connsiteX16" fmla="*/ 1849391 w 2062455"/>
                        <a:gd name="connsiteY16" fmla="*/ 1386396 h 2016711"/>
                        <a:gd name="connsiteX17" fmla="*/ 1840513 w 2062455"/>
                        <a:gd name="connsiteY17" fmla="*/ 960268 h 2016711"/>
                        <a:gd name="connsiteX18" fmla="*/ 1858269 w 2062455"/>
                        <a:gd name="connsiteY18" fmla="*/ 898124 h 2016711"/>
                        <a:gd name="connsiteX19" fmla="*/ 2062455 w 2062455"/>
                        <a:gd name="connsiteY19" fmla="*/ 418730 h 2016711"/>
                        <a:gd name="connsiteX20" fmla="*/ 2026944 w 2062455"/>
                        <a:gd name="connsiteY20" fmla="*/ 392097 h 2016711"/>
                        <a:gd name="connsiteX21" fmla="*/ 1929290 w 2062455"/>
                        <a:gd name="connsiteY21" fmla="*/ 276688 h 2016711"/>
                        <a:gd name="connsiteX22" fmla="*/ 1822758 w 2062455"/>
                        <a:gd name="connsiteY22" fmla="*/ 170155 h 2016711"/>
                        <a:gd name="connsiteX23" fmla="*/ 1680715 w 2062455"/>
                        <a:gd name="connsiteY23" fmla="*/ 72501 h 2016711"/>
                        <a:gd name="connsiteX24" fmla="*/ 1396630 w 2062455"/>
                        <a:gd name="connsiteY24" fmla="*/ 10357 h 2016711"/>
                        <a:gd name="connsiteX25" fmla="*/ 1325609 w 2062455"/>
                        <a:gd name="connsiteY25" fmla="*/ 10357 h 2016711"/>
                        <a:gd name="connsiteX0" fmla="*/ 1224375 w 1961221"/>
                        <a:gd name="connsiteY0" fmla="*/ 10357 h 2016711"/>
                        <a:gd name="connsiteX1" fmla="*/ 762736 w 1961221"/>
                        <a:gd name="connsiteY1" fmla="*/ 36990 h 2016711"/>
                        <a:gd name="connsiteX2" fmla="*/ 452017 w 1961221"/>
                        <a:gd name="connsiteY2" fmla="*/ 152400 h 2016711"/>
                        <a:gd name="connsiteX3" fmla="*/ 230075 w 1961221"/>
                        <a:gd name="connsiteY3" fmla="*/ 303321 h 2016711"/>
                        <a:gd name="connsiteX4" fmla="*/ 70277 w 1961221"/>
                        <a:gd name="connsiteY4" fmla="*/ 489752 h 2016711"/>
                        <a:gd name="connsiteX5" fmla="*/ 0 w 1961221"/>
                        <a:gd name="connsiteY5" fmla="*/ 594522 h 2016711"/>
                        <a:gd name="connsiteX6" fmla="*/ 70277 w 1961221"/>
                        <a:gd name="connsiteY6" fmla="*/ 622917 h 2016711"/>
                        <a:gd name="connsiteX7" fmla="*/ 221198 w 1961221"/>
                        <a:gd name="connsiteY7" fmla="*/ 720571 h 2016711"/>
                        <a:gd name="connsiteX8" fmla="*/ 489888 w 1961221"/>
                        <a:gd name="connsiteY8" fmla="*/ 954562 h 2016711"/>
                        <a:gd name="connsiteX9" fmla="*/ 498133 w 1961221"/>
                        <a:gd name="connsiteY9" fmla="*/ 761066 h 2016711"/>
                        <a:gd name="connsiteX10" fmla="*/ 462262 w 1961221"/>
                        <a:gd name="connsiteY10" fmla="*/ 1402143 h 2016711"/>
                        <a:gd name="connsiteX11" fmla="*/ 419128 w 1961221"/>
                        <a:gd name="connsiteY11" fmla="*/ 1776710 h 2016711"/>
                        <a:gd name="connsiteX12" fmla="*/ 1721524 w 1961221"/>
                        <a:gd name="connsiteY12" fmla="*/ 2016711 h 2016711"/>
                        <a:gd name="connsiteX13" fmla="*/ 1712646 w 1961221"/>
                        <a:gd name="connsiteY13" fmla="*/ 1972322 h 2016711"/>
                        <a:gd name="connsiteX14" fmla="*/ 1721524 w 1961221"/>
                        <a:gd name="connsiteY14" fmla="*/ 1759258 h 2016711"/>
                        <a:gd name="connsiteX15" fmla="*/ 1748157 w 1961221"/>
                        <a:gd name="connsiteY15" fmla="*/ 1386396 h 2016711"/>
                        <a:gd name="connsiteX16" fmla="*/ 1739279 w 1961221"/>
                        <a:gd name="connsiteY16" fmla="*/ 960268 h 2016711"/>
                        <a:gd name="connsiteX17" fmla="*/ 1757035 w 1961221"/>
                        <a:gd name="connsiteY17" fmla="*/ 898124 h 2016711"/>
                        <a:gd name="connsiteX18" fmla="*/ 1961221 w 1961221"/>
                        <a:gd name="connsiteY18" fmla="*/ 418730 h 2016711"/>
                        <a:gd name="connsiteX19" fmla="*/ 1925710 w 1961221"/>
                        <a:gd name="connsiteY19" fmla="*/ 392097 h 2016711"/>
                        <a:gd name="connsiteX20" fmla="*/ 1828056 w 1961221"/>
                        <a:gd name="connsiteY20" fmla="*/ 276688 h 2016711"/>
                        <a:gd name="connsiteX21" fmla="*/ 1721524 w 1961221"/>
                        <a:gd name="connsiteY21" fmla="*/ 170155 h 2016711"/>
                        <a:gd name="connsiteX22" fmla="*/ 1579481 w 1961221"/>
                        <a:gd name="connsiteY22" fmla="*/ 72501 h 2016711"/>
                        <a:gd name="connsiteX23" fmla="*/ 1295396 w 1961221"/>
                        <a:gd name="connsiteY23" fmla="*/ 10357 h 2016711"/>
                        <a:gd name="connsiteX24" fmla="*/ 1224375 w 1961221"/>
                        <a:gd name="connsiteY24" fmla="*/ 10357 h 2016711"/>
                        <a:gd name="connsiteX0" fmla="*/ 1251008 w 1987854"/>
                        <a:gd name="connsiteY0" fmla="*/ 10357 h 2016711"/>
                        <a:gd name="connsiteX1" fmla="*/ 789369 w 1987854"/>
                        <a:gd name="connsiteY1" fmla="*/ 36990 h 2016711"/>
                        <a:gd name="connsiteX2" fmla="*/ 478650 w 1987854"/>
                        <a:gd name="connsiteY2" fmla="*/ 152400 h 2016711"/>
                        <a:gd name="connsiteX3" fmla="*/ 256708 w 1987854"/>
                        <a:gd name="connsiteY3" fmla="*/ 303321 h 2016711"/>
                        <a:gd name="connsiteX4" fmla="*/ 26633 w 1987854"/>
                        <a:gd name="connsiteY4" fmla="*/ 594522 h 2016711"/>
                        <a:gd name="connsiteX5" fmla="*/ 96910 w 1987854"/>
                        <a:gd name="connsiteY5" fmla="*/ 622917 h 2016711"/>
                        <a:gd name="connsiteX6" fmla="*/ 247831 w 1987854"/>
                        <a:gd name="connsiteY6" fmla="*/ 720571 h 2016711"/>
                        <a:gd name="connsiteX7" fmla="*/ 516521 w 1987854"/>
                        <a:gd name="connsiteY7" fmla="*/ 954562 h 2016711"/>
                        <a:gd name="connsiteX8" fmla="*/ 524766 w 1987854"/>
                        <a:gd name="connsiteY8" fmla="*/ 761066 h 2016711"/>
                        <a:gd name="connsiteX9" fmla="*/ 488895 w 1987854"/>
                        <a:gd name="connsiteY9" fmla="*/ 1402143 h 2016711"/>
                        <a:gd name="connsiteX10" fmla="*/ 445761 w 1987854"/>
                        <a:gd name="connsiteY10" fmla="*/ 1776710 h 2016711"/>
                        <a:gd name="connsiteX11" fmla="*/ 1748157 w 1987854"/>
                        <a:gd name="connsiteY11" fmla="*/ 2016711 h 2016711"/>
                        <a:gd name="connsiteX12" fmla="*/ 1739279 w 1987854"/>
                        <a:gd name="connsiteY12" fmla="*/ 1972322 h 2016711"/>
                        <a:gd name="connsiteX13" fmla="*/ 1748157 w 1987854"/>
                        <a:gd name="connsiteY13" fmla="*/ 1759258 h 2016711"/>
                        <a:gd name="connsiteX14" fmla="*/ 1774790 w 1987854"/>
                        <a:gd name="connsiteY14" fmla="*/ 1386396 h 2016711"/>
                        <a:gd name="connsiteX15" fmla="*/ 1765912 w 1987854"/>
                        <a:gd name="connsiteY15" fmla="*/ 960268 h 2016711"/>
                        <a:gd name="connsiteX16" fmla="*/ 1783668 w 1987854"/>
                        <a:gd name="connsiteY16" fmla="*/ 898124 h 2016711"/>
                        <a:gd name="connsiteX17" fmla="*/ 1987854 w 1987854"/>
                        <a:gd name="connsiteY17" fmla="*/ 418730 h 2016711"/>
                        <a:gd name="connsiteX18" fmla="*/ 1952343 w 1987854"/>
                        <a:gd name="connsiteY18" fmla="*/ 392097 h 2016711"/>
                        <a:gd name="connsiteX19" fmla="*/ 1854689 w 1987854"/>
                        <a:gd name="connsiteY19" fmla="*/ 276688 h 2016711"/>
                        <a:gd name="connsiteX20" fmla="*/ 1748157 w 1987854"/>
                        <a:gd name="connsiteY20" fmla="*/ 170155 h 2016711"/>
                        <a:gd name="connsiteX21" fmla="*/ 1606114 w 1987854"/>
                        <a:gd name="connsiteY21" fmla="*/ 72501 h 2016711"/>
                        <a:gd name="connsiteX22" fmla="*/ 1322029 w 1987854"/>
                        <a:gd name="connsiteY22" fmla="*/ 10357 h 2016711"/>
                        <a:gd name="connsiteX23" fmla="*/ 1251008 w 1987854"/>
                        <a:gd name="connsiteY23" fmla="*/ 10357 h 2016711"/>
                        <a:gd name="connsiteX0" fmla="*/ 1224375 w 1961221"/>
                        <a:gd name="connsiteY0" fmla="*/ 10357 h 2016711"/>
                        <a:gd name="connsiteX1" fmla="*/ 762736 w 1961221"/>
                        <a:gd name="connsiteY1" fmla="*/ 36990 h 2016711"/>
                        <a:gd name="connsiteX2" fmla="*/ 452017 w 1961221"/>
                        <a:gd name="connsiteY2" fmla="*/ 152400 h 2016711"/>
                        <a:gd name="connsiteX3" fmla="*/ 230075 w 1961221"/>
                        <a:gd name="connsiteY3" fmla="*/ 303321 h 2016711"/>
                        <a:gd name="connsiteX4" fmla="*/ 0 w 1961221"/>
                        <a:gd name="connsiteY4" fmla="*/ 594522 h 2016711"/>
                        <a:gd name="connsiteX5" fmla="*/ 70277 w 1961221"/>
                        <a:gd name="connsiteY5" fmla="*/ 622917 h 2016711"/>
                        <a:gd name="connsiteX6" fmla="*/ 221198 w 1961221"/>
                        <a:gd name="connsiteY6" fmla="*/ 720571 h 2016711"/>
                        <a:gd name="connsiteX7" fmla="*/ 489888 w 1961221"/>
                        <a:gd name="connsiteY7" fmla="*/ 954562 h 2016711"/>
                        <a:gd name="connsiteX8" fmla="*/ 498133 w 1961221"/>
                        <a:gd name="connsiteY8" fmla="*/ 761066 h 2016711"/>
                        <a:gd name="connsiteX9" fmla="*/ 462262 w 1961221"/>
                        <a:gd name="connsiteY9" fmla="*/ 1402143 h 2016711"/>
                        <a:gd name="connsiteX10" fmla="*/ 419128 w 1961221"/>
                        <a:gd name="connsiteY10" fmla="*/ 1776710 h 2016711"/>
                        <a:gd name="connsiteX11" fmla="*/ 1721524 w 1961221"/>
                        <a:gd name="connsiteY11" fmla="*/ 2016711 h 2016711"/>
                        <a:gd name="connsiteX12" fmla="*/ 1712646 w 1961221"/>
                        <a:gd name="connsiteY12" fmla="*/ 1972322 h 2016711"/>
                        <a:gd name="connsiteX13" fmla="*/ 1721524 w 1961221"/>
                        <a:gd name="connsiteY13" fmla="*/ 1759258 h 2016711"/>
                        <a:gd name="connsiteX14" fmla="*/ 1748157 w 1961221"/>
                        <a:gd name="connsiteY14" fmla="*/ 1386396 h 2016711"/>
                        <a:gd name="connsiteX15" fmla="*/ 1739279 w 1961221"/>
                        <a:gd name="connsiteY15" fmla="*/ 960268 h 2016711"/>
                        <a:gd name="connsiteX16" fmla="*/ 1757035 w 1961221"/>
                        <a:gd name="connsiteY16" fmla="*/ 898124 h 2016711"/>
                        <a:gd name="connsiteX17" fmla="*/ 1961221 w 1961221"/>
                        <a:gd name="connsiteY17" fmla="*/ 418730 h 2016711"/>
                        <a:gd name="connsiteX18" fmla="*/ 1925710 w 1961221"/>
                        <a:gd name="connsiteY18" fmla="*/ 392097 h 2016711"/>
                        <a:gd name="connsiteX19" fmla="*/ 1828056 w 1961221"/>
                        <a:gd name="connsiteY19" fmla="*/ 276688 h 2016711"/>
                        <a:gd name="connsiteX20" fmla="*/ 1721524 w 1961221"/>
                        <a:gd name="connsiteY20" fmla="*/ 170155 h 2016711"/>
                        <a:gd name="connsiteX21" fmla="*/ 1579481 w 1961221"/>
                        <a:gd name="connsiteY21" fmla="*/ 72501 h 2016711"/>
                        <a:gd name="connsiteX22" fmla="*/ 1295396 w 1961221"/>
                        <a:gd name="connsiteY22" fmla="*/ 10357 h 2016711"/>
                        <a:gd name="connsiteX23" fmla="*/ 1224375 w 1961221"/>
                        <a:gd name="connsiteY23" fmla="*/ 10357 h 2016711"/>
                        <a:gd name="connsiteX0" fmla="*/ 1155577 w 1892423"/>
                        <a:gd name="connsiteY0" fmla="*/ 10357 h 2016711"/>
                        <a:gd name="connsiteX1" fmla="*/ 693938 w 1892423"/>
                        <a:gd name="connsiteY1" fmla="*/ 36990 h 2016711"/>
                        <a:gd name="connsiteX2" fmla="*/ 383219 w 1892423"/>
                        <a:gd name="connsiteY2" fmla="*/ 152400 h 2016711"/>
                        <a:gd name="connsiteX3" fmla="*/ 161277 w 1892423"/>
                        <a:gd name="connsiteY3" fmla="*/ 303321 h 2016711"/>
                        <a:gd name="connsiteX4" fmla="*/ 1479 w 1892423"/>
                        <a:gd name="connsiteY4" fmla="*/ 622917 h 2016711"/>
                        <a:gd name="connsiteX5" fmla="*/ 152400 w 1892423"/>
                        <a:gd name="connsiteY5" fmla="*/ 720571 h 2016711"/>
                        <a:gd name="connsiteX6" fmla="*/ 421090 w 1892423"/>
                        <a:gd name="connsiteY6" fmla="*/ 954562 h 2016711"/>
                        <a:gd name="connsiteX7" fmla="*/ 429335 w 1892423"/>
                        <a:gd name="connsiteY7" fmla="*/ 761066 h 2016711"/>
                        <a:gd name="connsiteX8" fmla="*/ 393464 w 1892423"/>
                        <a:gd name="connsiteY8" fmla="*/ 1402143 h 2016711"/>
                        <a:gd name="connsiteX9" fmla="*/ 350330 w 1892423"/>
                        <a:gd name="connsiteY9" fmla="*/ 1776710 h 2016711"/>
                        <a:gd name="connsiteX10" fmla="*/ 1652726 w 1892423"/>
                        <a:gd name="connsiteY10" fmla="*/ 2016711 h 2016711"/>
                        <a:gd name="connsiteX11" fmla="*/ 1643848 w 1892423"/>
                        <a:gd name="connsiteY11" fmla="*/ 1972322 h 2016711"/>
                        <a:gd name="connsiteX12" fmla="*/ 1652726 w 1892423"/>
                        <a:gd name="connsiteY12" fmla="*/ 1759258 h 2016711"/>
                        <a:gd name="connsiteX13" fmla="*/ 1679359 w 1892423"/>
                        <a:gd name="connsiteY13" fmla="*/ 1386396 h 2016711"/>
                        <a:gd name="connsiteX14" fmla="*/ 1670481 w 1892423"/>
                        <a:gd name="connsiteY14" fmla="*/ 960268 h 2016711"/>
                        <a:gd name="connsiteX15" fmla="*/ 1688237 w 1892423"/>
                        <a:gd name="connsiteY15" fmla="*/ 898124 h 2016711"/>
                        <a:gd name="connsiteX16" fmla="*/ 1892423 w 1892423"/>
                        <a:gd name="connsiteY16" fmla="*/ 418730 h 2016711"/>
                        <a:gd name="connsiteX17" fmla="*/ 1856912 w 1892423"/>
                        <a:gd name="connsiteY17" fmla="*/ 392097 h 2016711"/>
                        <a:gd name="connsiteX18" fmla="*/ 1759258 w 1892423"/>
                        <a:gd name="connsiteY18" fmla="*/ 276688 h 2016711"/>
                        <a:gd name="connsiteX19" fmla="*/ 1652726 w 1892423"/>
                        <a:gd name="connsiteY19" fmla="*/ 170155 h 2016711"/>
                        <a:gd name="connsiteX20" fmla="*/ 1510683 w 1892423"/>
                        <a:gd name="connsiteY20" fmla="*/ 72501 h 2016711"/>
                        <a:gd name="connsiteX21" fmla="*/ 1226598 w 1892423"/>
                        <a:gd name="connsiteY21" fmla="*/ 10357 h 2016711"/>
                        <a:gd name="connsiteX22" fmla="*/ 1155577 w 1892423"/>
                        <a:gd name="connsiteY22" fmla="*/ 10357 h 2016711"/>
                        <a:gd name="connsiteX0" fmla="*/ 1154098 w 1890944"/>
                        <a:gd name="connsiteY0" fmla="*/ 10357 h 2016711"/>
                        <a:gd name="connsiteX1" fmla="*/ 692459 w 1890944"/>
                        <a:gd name="connsiteY1" fmla="*/ 36990 h 2016711"/>
                        <a:gd name="connsiteX2" fmla="*/ 381740 w 1890944"/>
                        <a:gd name="connsiteY2" fmla="*/ 152400 h 2016711"/>
                        <a:gd name="connsiteX3" fmla="*/ 159798 w 1890944"/>
                        <a:gd name="connsiteY3" fmla="*/ 303321 h 2016711"/>
                        <a:gd name="connsiteX4" fmla="*/ 0 w 1890944"/>
                        <a:gd name="connsiteY4" fmla="*/ 622917 h 2016711"/>
                        <a:gd name="connsiteX5" fmla="*/ 150921 w 1890944"/>
                        <a:gd name="connsiteY5" fmla="*/ 720571 h 2016711"/>
                        <a:gd name="connsiteX6" fmla="*/ 419611 w 1890944"/>
                        <a:gd name="connsiteY6" fmla="*/ 954562 h 2016711"/>
                        <a:gd name="connsiteX7" fmla="*/ 427856 w 1890944"/>
                        <a:gd name="connsiteY7" fmla="*/ 761066 h 2016711"/>
                        <a:gd name="connsiteX8" fmla="*/ 391985 w 1890944"/>
                        <a:gd name="connsiteY8" fmla="*/ 1402143 h 2016711"/>
                        <a:gd name="connsiteX9" fmla="*/ 348851 w 1890944"/>
                        <a:gd name="connsiteY9" fmla="*/ 1776710 h 2016711"/>
                        <a:gd name="connsiteX10" fmla="*/ 1651247 w 1890944"/>
                        <a:gd name="connsiteY10" fmla="*/ 2016711 h 2016711"/>
                        <a:gd name="connsiteX11" fmla="*/ 1642369 w 1890944"/>
                        <a:gd name="connsiteY11" fmla="*/ 1972322 h 2016711"/>
                        <a:gd name="connsiteX12" fmla="*/ 1651247 w 1890944"/>
                        <a:gd name="connsiteY12" fmla="*/ 1759258 h 2016711"/>
                        <a:gd name="connsiteX13" fmla="*/ 1677880 w 1890944"/>
                        <a:gd name="connsiteY13" fmla="*/ 1386396 h 2016711"/>
                        <a:gd name="connsiteX14" fmla="*/ 1669002 w 1890944"/>
                        <a:gd name="connsiteY14" fmla="*/ 960268 h 2016711"/>
                        <a:gd name="connsiteX15" fmla="*/ 1686758 w 1890944"/>
                        <a:gd name="connsiteY15" fmla="*/ 898124 h 2016711"/>
                        <a:gd name="connsiteX16" fmla="*/ 1890944 w 1890944"/>
                        <a:gd name="connsiteY16" fmla="*/ 418730 h 2016711"/>
                        <a:gd name="connsiteX17" fmla="*/ 1855433 w 1890944"/>
                        <a:gd name="connsiteY17" fmla="*/ 392097 h 2016711"/>
                        <a:gd name="connsiteX18" fmla="*/ 1757779 w 1890944"/>
                        <a:gd name="connsiteY18" fmla="*/ 276688 h 2016711"/>
                        <a:gd name="connsiteX19" fmla="*/ 1651247 w 1890944"/>
                        <a:gd name="connsiteY19" fmla="*/ 170155 h 2016711"/>
                        <a:gd name="connsiteX20" fmla="*/ 1509204 w 1890944"/>
                        <a:gd name="connsiteY20" fmla="*/ 72501 h 2016711"/>
                        <a:gd name="connsiteX21" fmla="*/ 1225119 w 1890944"/>
                        <a:gd name="connsiteY21" fmla="*/ 10357 h 2016711"/>
                        <a:gd name="connsiteX22" fmla="*/ 1154098 w 1890944"/>
                        <a:gd name="connsiteY22" fmla="*/ 10357 h 2016711"/>
                        <a:gd name="connsiteX0" fmla="*/ 1154098 w 1890944"/>
                        <a:gd name="connsiteY0" fmla="*/ 22194 h 2028548"/>
                        <a:gd name="connsiteX1" fmla="*/ 692459 w 1890944"/>
                        <a:gd name="connsiteY1" fmla="*/ 48827 h 2028548"/>
                        <a:gd name="connsiteX2" fmla="*/ 159798 w 1890944"/>
                        <a:gd name="connsiteY2" fmla="*/ 315158 h 2028548"/>
                        <a:gd name="connsiteX3" fmla="*/ 0 w 1890944"/>
                        <a:gd name="connsiteY3" fmla="*/ 634754 h 2028548"/>
                        <a:gd name="connsiteX4" fmla="*/ 150921 w 1890944"/>
                        <a:gd name="connsiteY4" fmla="*/ 732408 h 2028548"/>
                        <a:gd name="connsiteX5" fmla="*/ 419611 w 1890944"/>
                        <a:gd name="connsiteY5" fmla="*/ 966399 h 2028548"/>
                        <a:gd name="connsiteX6" fmla="*/ 427856 w 1890944"/>
                        <a:gd name="connsiteY6" fmla="*/ 772903 h 2028548"/>
                        <a:gd name="connsiteX7" fmla="*/ 391985 w 1890944"/>
                        <a:gd name="connsiteY7" fmla="*/ 1413980 h 2028548"/>
                        <a:gd name="connsiteX8" fmla="*/ 348851 w 1890944"/>
                        <a:gd name="connsiteY8" fmla="*/ 1788547 h 2028548"/>
                        <a:gd name="connsiteX9" fmla="*/ 1651247 w 1890944"/>
                        <a:gd name="connsiteY9" fmla="*/ 2028548 h 2028548"/>
                        <a:gd name="connsiteX10" fmla="*/ 1642369 w 1890944"/>
                        <a:gd name="connsiteY10" fmla="*/ 1984159 h 2028548"/>
                        <a:gd name="connsiteX11" fmla="*/ 1651247 w 1890944"/>
                        <a:gd name="connsiteY11" fmla="*/ 1771095 h 2028548"/>
                        <a:gd name="connsiteX12" fmla="*/ 1677880 w 1890944"/>
                        <a:gd name="connsiteY12" fmla="*/ 1398233 h 2028548"/>
                        <a:gd name="connsiteX13" fmla="*/ 1669002 w 1890944"/>
                        <a:gd name="connsiteY13" fmla="*/ 972105 h 2028548"/>
                        <a:gd name="connsiteX14" fmla="*/ 1686758 w 1890944"/>
                        <a:gd name="connsiteY14" fmla="*/ 909961 h 2028548"/>
                        <a:gd name="connsiteX15" fmla="*/ 1890944 w 1890944"/>
                        <a:gd name="connsiteY15" fmla="*/ 430567 h 2028548"/>
                        <a:gd name="connsiteX16" fmla="*/ 1855433 w 1890944"/>
                        <a:gd name="connsiteY16" fmla="*/ 403934 h 2028548"/>
                        <a:gd name="connsiteX17" fmla="*/ 1757779 w 1890944"/>
                        <a:gd name="connsiteY17" fmla="*/ 288525 h 2028548"/>
                        <a:gd name="connsiteX18" fmla="*/ 1651247 w 1890944"/>
                        <a:gd name="connsiteY18" fmla="*/ 181992 h 2028548"/>
                        <a:gd name="connsiteX19" fmla="*/ 1509204 w 1890944"/>
                        <a:gd name="connsiteY19" fmla="*/ 84338 h 2028548"/>
                        <a:gd name="connsiteX20" fmla="*/ 1225119 w 1890944"/>
                        <a:gd name="connsiteY20" fmla="*/ 22194 h 2028548"/>
                        <a:gd name="connsiteX21" fmla="*/ 1154098 w 1890944"/>
                        <a:gd name="connsiteY21" fmla="*/ 22194 h 2028548"/>
                        <a:gd name="connsiteX0" fmla="*/ 1154098 w 1890944"/>
                        <a:gd name="connsiteY0" fmla="*/ 25099 h 2031453"/>
                        <a:gd name="connsiteX1" fmla="*/ 692459 w 1890944"/>
                        <a:gd name="connsiteY1" fmla="*/ 51732 h 2031453"/>
                        <a:gd name="connsiteX2" fmla="*/ 188971 w 1890944"/>
                        <a:gd name="connsiteY2" fmla="*/ 335489 h 2031453"/>
                        <a:gd name="connsiteX3" fmla="*/ 0 w 1890944"/>
                        <a:gd name="connsiteY3" fmla="*/ 637659 h 2031453"/>
                        <a:gd name="connsiteX4" fmla="*/ 150921 w 1890944"/>
                        <a:gd name="connsiteY4" fmla="*/ 735313 h 2031453"/>
                        <a:gd name="connsiteX5" fmla="*/ 419611 w 1890944"/>
                        <a:gd name="connsiteY5" fmla="*/ 969304 h 2031453"/>
                        <a:gd name="connsiteX6" fmla="*/ 427856 w 1890944"/>
                        <a:gd name="connsiteY6" fmla="*/ 775808 h 2031453"/>
                        <a:gd name="connsiteX7" fmla="*/ 391985 w 1890944"/>
                        <a:gd name="connsiteY7" fmla="*/ 1416885 h 2031453"/>
                        <a:gd name="connsiteX8" fmla="*/ 348851 w 1890944"/>
                        <a:gd name="connsiteY8" fmla="*/ 1791452 h 2031453"/>
                        <a:gd name="connsiteX9" fmla="*/ 1651247 w 1890944"/>
                        <a:gd name="connsiteY9" fmla="*/ 2031453 h 2031453"/>
                        <a:gd name="connsiteX10" fmla="*/ 1642369 w 1890944"/>
                        <a:gd name="connsiteY10" fmla="*/ 1987064 h 2031453"/>
                        <a:gd name="connsiteX11" fmla="*/ 1651247 w 1890944"/>
                        <a:gd name="connsiteY11" fmla="*/ 1774000 h 2031453"/>
                        <a:gd name="connsiteX12" fmla="*/ 1677880 w 1890944"/>
                        <a:gd name="connsiteY12" fmla="*/ 1401138 h 2031453"/>
                        <a:gd name="connsiteX13" fmla="*/ 1669002 w 1890944"/>
                        <a:gd name="connsiteY13" fmla="*/ 975010 h 2031453"/>
                        <a:gd name="connsiteX14" fmla="*/ 1686758 w 1890944"/>
                        <a:gd name="connsiteY14" fmla="*/ 912866 h 2031453"/>
                        <a:gd name="connsiteX15" fmla="*/ 1890944 w 1890944"/>
                        <a:gd name="connsiteY15" fmla="*/ 433472 h 2031453"/>
                        <a:gd name="connsiteX16" fmla="*/ 1855433 w 1890944"/>
                        <a:gd name="connsiteY16" fmla="*/ 406839 h 2031453"/>
                        <a:gd name="connsiteX17" fmla="*/ 1757779 w 1890944"/>
                        <a:gd name="connsiteY17" fmla="*/ 291430 h 2031453"/>
                        <a:gd name="connsiteX18" fmla="*/ 1651247 w 1890944"/>
                        <a:gd name="connsiteY18" fmla="*/ 184897 h 2031453"/>
                        <a:gd name="connsiteX19" fmla="*/ 1509204 w 1890944"/>
                        <a:gd name="connsiteY19" fmla="*/ 87243 h 2031453"/>
                        <a:gd name="connsiteX20" fmla="*/ 1225119 w 1890944"/>
                        <a:gd name="connsiteY20" fmla="*/ 25099 h 2031453"/>
                        <a:gd name="connsiteX21" fmla="*/ 1154098 w 1890944"/>
                        <a:gd name="connsiteY21" fmla="*/ 25099 h 2031453"/>
                        <a:gd name="connsiteX0" fmla="*/ 1116317 w 1853163"/>
                        <a:gd name="connsiteY0" fmla="*/ 25099 h 2031453"/>
                        <a:gd name="connsiteX1" fmla="*/ 654678 w 1853163"/>
                        <a:gd name="connsiteY1" fmla="*/ 51732 h 2031453"/>
                        <a:gd name="connsiteX2" fmla="*/ 151190 w 1853163"/>
                        <a:gd name="connsiteY2" fmla="*/ 335489 h 2031453"/>
                        <a:gd name="connsiteX3" fmla="*/ -1 w 1853163"/>
                        <a:gd name="connsiteY3" fmla="*/ 659659 h 2031453"/>
                        <a:gd name="connsiteX4" fmla="*/ 113140 w 1853163"/>
                        <a:gd name="connsiteY4" fmla="*/ 735313 h 2031453"/>
                        <a:gd name="connsiteX5" fmla="*/ 381830 w 1853163"/>
                        <a:gd name="connsiteY5" fmla="*/ 969304 h 2031453"/>
                        <a:gd name="connsiteX6" fmla="*/ 390075 w 1853163"/>
                        <a:gd name="connsiteY6" fmla="*/ 775808 h 2031453"/>
                        <a:gd name="connsiteX7" fmla="*/ 354204 w 1853163"/>
                        <a:gd name="connsiteY7" fmla="*/ 1416885 h 2031453"/>
                        <a:gd name="connsiteX8" fmla="*/ 311070 w 1853163"/>
                        <a:gd name="connsiteY8" fmla="*/ 1791452 h 2031453"/>
                        <a:gd name="connsiteX9" fmla="*/ 1613466 w 1853163"/>
                        <a:gd name="connsiteY9" fmla="*/ 2031453 h 2031453"/>
                        <a:gd name="connsiteX10" fmla="*/ 1604588 w 1853163"/>
                        <a:gd name="connsiteY10" fmla="*/ 1987064 h 2031453"/>
                        <a:gd name="connsiteX11" fmla="*/ 1613466 w 1853163"/>
                        <a:gd name="connsiteY11" fmla="*/ 1774000 h 2031453"/>
                        <a:gd name="connsiteX12" fmla="*/ 1640099 w 1853163"/>
                        <a:gd name="connsiteY12" fmla="*/ 1401138 h 2031453"/>
                        <a:gd name="connsiteX13" fmla="*/ 1631221 w 1853163"/>
                        <a:gd name="connsiteY13" fmla="*/ 975010 h 2031453"/>
                        <a:gd name="connsiteX14" fmla="*/ 1648977 w 1853163"/>
                        <a:gd name="connsiteY14" fmla="*/ 912866 h 2031453"/>
                        <a:gd name="connsiteX15" fmla="*/ 1853163 w 1853163"/>
                        <a:gd name="connsiteY15" fmla="*/ 433472 h 2031453"/>
                        <a:gd name="connsiteX16" fmla="*/ 1817652 w 1853163"/>
                        <a:gd name="connsiteY16" fmla="*/ 406839 h 2031453"/>
                        <a:gd name="connsiteX17" fmla="*/ 1719998 w 1853163"/>
                        <a:gd name="connsiteY17" fmla="*/ 291430 h 2031453"/>
                        <a:gd name="connsiteX18" fmla="*/ 1613466 w 1853163"/>
                        <a:gd name="connsiteY18" fmla="*/ 184897 h 2031453"/>
                        <a:gd name="connsiteX19" fmla="*/ 1471423 w 1853163"/>
                        <a:gd name="connsiteY19" fmla="*/ 87243 h 2031453"/>
                        <a:gd name="connsiteX20" fmla="*/ 1187338 w 1853163"/>
                        <a:gd name="connsiteY20" fmla="*/ 25099 h 2031453"/>
                        <a:gd name="connsiteX21" fmla="*/ 1116317 w 1853163"/>
                        <a:gd name="connsiteY21" fmla="*/ 25099 h 2031453"/>
                        <a:gd name="connsiteX0" fmla="*/ 1116318 w 1853164"/>
                        <a:gd name="connsiteY0" fmla="*/ 25099 h 2031453"/>
                        <a:gd name="connsiteX1" fmla="*/ 654679 w 1853164"/>
                        <a:gd name="connsiteY1" fmla="*/ 51732 h 2031453"/>
                        <a:gd name="connsiteX2" fmla="*/ 151191 w 1853164"/>
                        <a:gd name="connsiteY2" fmla="*/ 335489 h 2031453"/>
                        <a:gd name="connsiteX3" fmla="*/ 0 w 1853164"/>
                        <a:gd name="connsiteY3" fmla="*/ 659659 h 2031453"/>
                        <a:gd name="connsiteX4" fmla="*/ 113141 w 1853164"/>
                        <a:gd name="connsiteY4" fmla="*/ 735313 h 2031453"/>
                        <a:gd name="connsiteX5" fmla="*/ 381831 w 1853164"/>
                        <a:gd name="connsiteY5" fmla="*/ 969304 h 2031453"/>
                        <a:gd name="connsiteX6" fmla="*/ 390076 w 1853164"/>
                        <a:gd name="connsiteY6" fmla="*/ 775808 h 2031453"/>
                        <a:gd name="connsiteX7" fmla="*/ 354205 w 1853164"/>
                        <a:gd name="connsiteY7" fmla="*/ 1416885 h 2031453"/>
                        <a:gd name="connsiteX8" fmla="*/ 311071 w 1853164"/>
                        <a:gd name="connsiteY8" fmla="*/ 1791452 h 2031453"/>
                        <a:gd name="connsiteX9" fmla="*/ 1613467 w 1853164"/>
                        <a:gd name="connsiteY9" fmla="*/ 2031453 h 2031453"/>
                        <a:gd name="connsiteX10" fmla="*/ 1604589 w 1853164"/>
                        <a:gd name="connsiteY10" fmla="*/ 1987064 h 2031453"/>
                        <a:gd name="connsiteX11" fmla="*/ 1613467 w 1853164"/>
                        <a:gd name="connsiteY11" fmla="*/ 1774000 h 2031453"/>
                        <a:gd name="connsiteX12" fmla="*/ 1640100 w 1853164"/>
                        <a:gd name="connsiteY12" fmla="*/ 1401138 h 2031453"/>
                        <a:gd name="connsiteX13" fmla="*/ 1631222 w 1853164"/>
                        <a:gd name="connsiteY13" fmla="*/ 975010 h 2031453"/>
                        <a:gd name="connsiteX14" fmla="*/ 1648978 w 1853164"/>
                        <a:gd name="connsiteY14" fmla="*/ 912866 h 2031453"/>
                        <a:gd name="connsiteX15" fmla="*/ 1853164 w 1853164"/>
                        <a:gd name="connsiteY15" fmla="*/ 433472 h 2031453"/>
                        <a:gd name="connsiteX16" fmla="*/ 1817653 w 1853164"/>
                        <a:gd name="connsiteY16" fmla="*/ 406839 h 2031453"/>
                        <a:gd name="connsiteX17" fmla="*/ 1719999 w 1853164"/>
                        <a:gd name="connsiteY17" fmla="*/ 291430 h 2031453"/>
                        <a:gd name="connsiteX18" fmla="*/ 1613467 w 1853164"/>
                        <a:gd name="connsiteY18" fmla="*/ 184897 h 2031453"/>
                        <a:gd name="connsiteX19" fmla="*/ 1471424 w 1853164"/>
                        <a:gd name="connsiteY19" fmla="*/ 87243 h 2031453"/>
                        <a:gd name="connsiteX20" fmla="*/ 1187339 w 1853164"/>
                        <a:gd name="connsiteY20" fmla="*/ 25099 h 2031453"/>
                        <a:gd name="connsiteX21" fmla="*/ 1116318 w 1853164"/>
                        <a:gd name="connsiteY21" fmla="*/ 25099 h 2031453"/>
                        <a:gd name="connsiteX0" fmla="*/ 1116318 w 1853164"/>
                        <a:gd name="connsiteY0" fmla="*/ 25099 h 2031453"/>
                        <a:gd name="connsiteX1" fmla="*/ 654679 w 1853164"/>
                        <a:gd name="connsiteY1" fmla="*/ 51732 h 2031453"/>
                        <a:gd name="connsiteX2" fmla="*/ 151191 w 1853164"/>
                        <a:gd name="connsiteY2" fmla="*/ 335489 h 2031453"/>
                        <a:gd name="connsiteX3" fmla="*/ 0 w 1853164"/>
                        <a:gd name="connsiteY3" fmla="*/ 659659 h 2031453"/>
                        <a:gd name="connsiteX4" fmla="*/ 113141 w 1853164"/>
                        <a:gd name="connsiteY4" fmla="*/ 735313 h 2031453"/>
                        <a:gd name="connsiteX5" fmla="*/ 381831 w 1853164"/>
                        <a:gd name="connsiteY5" fmla="*/ 969304 h 2031453"/>
                        <a:gd name="connsiteX6" fmla="*/ 390076 w 1853164"/>
                        <a:gd name="connsiteY6" fmla="*/ 775808 h 2031453"/>
                        <a:gd name="connsiteX7" fmla="*/ 354205 w 1853164"/>
                        <a:gd name="connsiteY7" fmla="*/ 1416885 h 2031453"/>
                        <a:gd name="connsiteX8" fmla="*/ 311071 w 1853164"/>
                        <a:gd name="connsiteY8" fmla="*/ 1791452 h 2031453"/>
                        <a:gd name="connsiteX9" fmla="*/ 1613467 w 1853164"/>
                        <a:gd name="connsiteY9" fmla="*/ 2031453 h 2031453"/>
                        <a:gd name="connsiteX10" fmla="*/ 1604589 w 1853164"/>
                        <a:gd name="connsiteY10" fmla="*/ 1987064 h 2031453"/>
                        <a:gd name="connsiteX11" fmla="*/ 1613467 w 1853164"/>
                        <a:gd name="connsiteY11" fmla="*/ 1774000 h 2031453"/>
                        <a:gd name="connsiteX12" fmla="*/ 1640100 w 1853164"/>
                        <a:gd name="connsiteY12" fmla="*/ 1401138 h 2031453"/>
                        <a:gd name="connsiteX13" fmla="*/ 1631222 w 1853164"/>
                        <a:gd name="connsiteY13" fmla="*/ 975010 h 2031453"/>
                        <a:gd name="connsiteX14" fmla="*/ 1648978 w 1853164"/>
                        <a:gd name="connsiteY14" fmla="*/ 912866 h 2031453"/>
                        <a:gd name="connsiteX15" fmla="*/ 1853164 w 1853164"/>
                        <a:gd name="connsiteY15" fmla="*/ 433472 h 2031453"/>
                        <a:gd name="connsiteX16" fmla="*/ 1817653 w 1853164"/>
                        <a:gd name="connsiteY16" fmla="*/ 406839 h 2031453"/>
                        <a:gd name="connsiteX17" fmla="*/ 1719999 w 1853164"/>
                        <a:gd name="connsiteY17" fmla="*/ 291430 h 2031453"/>
                        <a:gd name="connsiteX18" fmla="*/ 1613467 w 1853164"/>
                        <a:gd name="connsiteY18" fmla="*/ 184897 h 2031453"/>
                        <a:gd name="connsiteX19" fmla="*/ 1471424 w 1853164"/>
                        <a:gd name="connsiteY19" fmla="*/ 87243 h 2031453"/>
                        <a:gd name="connsiteX20" fmla="*/ 1187339 w 1853164"/>
                        <a:gd name="connsiteY20" fmla="*/ 25099 h 2031453"/>
                        <a:gd name="connsiteX21" fmla="*/ 1116318 w 1853164"/>
                        <a:gd name="connsiteY21" fmla="*/ 25099 h 2031453"/>
                        <a:gd name="connsiteX0" fmla="*/ 1116318 w 1853164"/>
                        <a:gd name="connsiteY0" fmla="*/ 25099 h 2031453"/>
                        <a:gd name="connsiteX1" fmla="*/ 654679 w 1853164"/>
                        <a:gd name="connsiteY1" fmla="*/ 51732 h 2031453"/>
                        <a:gd name="connsiteX2" fmla="*/ 151191 w 1853164"/>
                        <a:gd name="connsiteY2" fmla="*/ 335489 h 2031453"/>
                        <a:gd name="connsiteX3" fmla="*/ 0 w 1853164"/>
                        <a:gd name="connsiteY3" fmla="*/ 659659 h 2031453"/>
                        <a:gd name="connsiteX4" fmla="*/ 113141 w 1853164"/>
                        <a:gd name="connsiteY4" fmla="*/ 735313 h 2031453"/>
                        <a:gd name="connsiteX5" fmla="*/ 381831 w 1853164"/>
                        <a:gd name="connsiteY5" fmla="*/ 969304 h 2031453"/>
                        <a:gd name="connsiteX6" fmla="*/ 390076 w 1853164"/>
                        <a:gd name="connsiteY6" fmla="*/ 775808 h 2031453"/>
                        <a:gd name="connsiteX7" fmla="*/ 354205 w 1853164"/>
                        <a:gd name="connsiteY7" fmla="*/ 1416885 h 2031453"/>
                        <a:gd name="connsiteX8" fmla="*/ 404428 w 1853164"/>
                        <a:gd name="connsiteY8" fmla="*/ 1788823 h 2031453"/>
                        <a:gd name="connsiteX9" fmla="*/ 1613467 w 1853164"/>
                        <a:gd name="connsiteY9" fmla="*/ 2031453 h 2031453"/>
                        <a:gd name="connsiteX10" fmla="*/ 1604589 w 1853164"/>
                        <a:gd name="connsiteY10" fmla="*/ 1987064 h 2031453"/>
                        <a:gd name="connsiteX11" fmla="*/ 1613467 w 1853164"/>
                        <a:gd name="connsiteY11" fmla="*/ 1774000 h 2031453"/>
                        <a:gd name="connsiteX12" fmla="*/ 1640100 w 1853164"/>
                        <a:gd name="connsiteY12" fmla="*/ 1401138 h 2031453"/>
                        <a:gd name="connsiteX13" fmla="*/ 1631222 w 1853164"/>
                        <a:gd name="connsiteY13" fmla="*/ 975010 h 2031453"/>
                        <a:gd name="connsiteX14" fmla="*/ 1648978 w 1853164"/>
                        <a:gd name="connsiteY14" fmla="*/ 912866 h 2031453"/>
                        <a:gd name="connsiteX15" fmla="*/ 1853164 w 1853164"/>
                        <a:gd name="connsiteY15" fmla="*/ 433472 h 2031453"/>
                        <a:gd name="connsiteX16" fmla="*/ 1817653 w 1853164"/>
                        <a:gd name="connsiteY16" fmla="*/ 406839 h 2031453"/>
                        <a:gd name="connsiteX17" fmla="*/ 1719999 w 1853164"/>
                        <a:gd name="connsiteY17" fmla="*/ 291430 h 2031453"/>
                        <a:gd name="connsiteX18" fmla="*/ 1613467 w 1853164"/>
                        <a:gd name="connsiteY18" fmla="*/ 184897 h 2031453"/>
                        <a:gd name="connsiteX19" fmla="*/ 1471424 w 1853164"/>
                        <a:gd name="connsiteY19" fmla="*/ 87243 h 2031453"/>
                        <a:gd name="connsiteX20" fmla="*/ 1187339 w 1853164"/>
                        <a:gd name="connsiteY20" fmla="*/ 25099 h 2031453"/>
                        <a:gd name="connsiteX21" fmla="*/ 1116318 w 1853164"/>
                        <a:gd name="connsiteY21" fmla="*/ 25099 h 2031453"/>
                        <a:gd name="connsiteX0" fmla="*/ 1116318 w 1853164"/>
                        <a:gd name="connsiteY0" fmla="*/ 25099 h 2031453"/>
                        <a:gd name="connsiteX1" fmla="*/ 654679 w 1853164"/>
                        <a:gd name="connsiteY1" fmla="*/ 51732 h 2031453"/>
                        <a:gd name="connsiteX2" fmla="*/ 151191 w 1853164"/>
                        <a:gd name="connsiteY2" fmla="*/ 335489 h 2031453"/>
                        <a:gd name="connsiteX3" fmla="*/ 0 w 1853164"/>
                        <a:gd name="connsiteY3" fmla="*/ 659659 h 2031453"/>
                        <a:gd name="connsiteX4" fmla="*/ 113141 w 1853164"/>
                        <a:gd name="connsiteY4" fmla="*/ 735313 h 2031453"/>
                        <a:gd name="connsiteX5" fmla="*/ 381831 w 1853164"/>
                        <a:gd name="connsiteY5" fmla="*/ 969304 h 2031453"/>
                        <a:gd name="connsiteX6" fmla="*/ 390076 w 1853164"/>
                        <a:gd name="connsiteY6" fmla="*/ 775808 h 2031453"/>
                        <a:gd name="connsiteX7" fmla="*/ 354205 w 1853164"/>
                        <a:gd name="connsiteY7" fmla="*/ 1416885 h 2031453"/>
                        <a:gd name="connsiteX8" fmla="*/ 404428 w 1853164"/>
                        <a:gd name="connsiteY8" fmla="*/ 1788823 h 2031453"/>
                        <a:gd name="connsiteX9" fmla="*/ 1613467 w 1853164"/>
                        <a:gd name="connsiteY9" fmla="*/ 2031453 h 2031453"/>
                        <a:gd name="connsiteX10" fmla="*/ 1604589 w 1853164"/>
                        <a:gd name="connsiteY10" fmla="*/ 1987064 h 2031453"/>
                        <a:gd name="connsiteX11" fmla="*/ 1613467 w 1853164"/>
                        <a:gd name="connsiteY11" fmla="*/ 1774000 h 2031453"/>
                        <a:gd name="connsiteX12" fmla="*/ 1640100 w 1853164"/>
                        <a:gd name="connsiteY12" fmla="*/ 1401138 h 2031453"/>
                        <a:gd name="connsiteX13" fmla="*/ 1631222 w 1853164"/>
                        <a:gd name="connsiteY13" fmla="*/ 975010 h 2031453"/>
                        <a:gd name="connsiteX14" fmla="*/ 1648978 w 1853164"/>
                        <a:gd name="connsiteY14" fmla="*/ 912866 h 2031453"/>
                        <a:gd name="connsiteX15" fmla="*/ 1853164 w 1853164"/>
                        <a:gd name="connsiteY15" fmla="*/ 433472 h 2031453"/>
                        <a:gd name="connsiteX16" fmla="*/ 1719999 w 1853164"/>
                        <a:gd name="connsiteY16" fmla="*/ 291430 h 2031453"/>
                        <a:gd name="connsiteX17" fmla="*/ 1613467 w 1853164"/>
                        <a:gd name="connsiteY17" fmla="*/ 184897 h 2031453"/>
                        <a:gd name="connsiteX18" fmla="*/ 1471424 w 1853164"/>
                        <a:gd name="connsiteY18" fmla="*/ 87243 h 2031453"/>
                        <a:gd name="connsiteX19" fmla="*/ 1187339 w 1853164"/>
                        <a:gd name="connsiteY19" fmla="*/ 25099 h 2031453"/>
                        <a:gd name="connsiteX20" fmla="*/ 1116318 w 1853164"/>
                        <a:gd name="connsiteY20" fmla="*/ 25099 h 2031453"/>
                        <a:gd name="connsiteX0" fmla="*/ 1116318 w 1795821"/>
                        <a:gd name="connsiteY0" fmla="*/ 25099 h 2031453"/>
                        <a:gd name="connsiteX1" fmla="*/ 654679 w 1795821"/>
                        <a:gd name="connsiteY1" fmla="*/ 51732 h 2031453"/>
                        <a:gd name="connsiteX2" fmla="*/ 151191 w 1795821"/>
                        <a:gd name="connsiteY2" fmla="*/ 335489 h 2031453"/>
                        <a:gd name="connsiteX3" fmla="*/ 0 w 1795821"/>
                        <a:gd name="connsiteY3" fmla="*/ 659659 h 2031453"/>
                        <a:gd name="connsiteX4" fmla="*/ 113141 w 1795821"/>
                        <a:gd name="connsiteY4" fmla="*/ 735313 h 2031453"/>
                        <a:gd name="connsiteX5" fmla="*/ 381831 w 1795821"/>
                        <a:gd name="connsiteY5" fmla="*/ 969304 h 2031453"/>
                        <a:gd name="connsiteX6" fmla="*/ 390076 w 1795821"/>
                        <a:gd name="connsiteY6" fmla="*/ 775808 h 2031453"/>
                        <a:gd name="connsiteX7" fmla="*/ 354205 w 1795821"/>
                        <a:gd name="connsiteY7" fmla="*/ 1416885 h 2031453"/>
                        <a:gd name="connsiteX8" fmla="*/ 404428 w 1795821"/>
                        <a:gd name="connsiteY8" fmla="*/ 1788823 h 2031453"/>
                        <a:gd name="connsiteX9" fmla="*/ 1613467 w 1795821"/>
                        <a:gd name="connsiteY9" fmla="*/ 2031453 h 2031453"/>
                        <a:gd name="connsiteX10" fmla="*/ 1604589 w 1795821"/>
                        <a:gd name="connsiteY10" fmla="*/ 1987064 h 2031453"/>
                        <a:gd name="connsiteX11" fmla="*/ 1613467 w 1795821"/>
                        <a:gd name="connsiteY11" fmla="*/ 1774000 h 2031453"/>
                        <a:gd name="connsiteX12" fmla="*/ 1640100 w 1795821"/>
                        <a:gd name="connsiteY12" fmla="*/ 1401138 h 2031453"/>
                        <a:gd name="connsiteX13" fmla="*/ 1631222 w 1795821"/>
                        <a:gd name="connsiteY13" fmla="*/ 975010 h 2031453"/>
                        <a:gd name="connsiteX14" fmla="*/ 1648978 w 1795821"/>
                        <a:gd name="connsiteY14" fmla="*/ 912866 h 2031453"/>
                        <a:gd name="connsiteX15" fmla="*/ 1795821 w 1795821"/>
                        <a:gd name="connsiteY15" fmla="*/ 429232 h 2031453"/>
                        <a:gd name="connsiteX16" fmla="*/ 1719999 w 1795821"/>
                        <a:gd name="connsiteY16" fmla="*/ 291430 h 2031453"/>
                        <a:gd name="connsiteX17" fmla="*/ 1613467 w 1795821"/>
                        <a:gd name="connsiteY17" fmla="*/ 184897 h 2031453"/>
                        <a:gd name="connsiteX18" fmla="*/ 1471424 w 1795821"/>
                        <a:gd name="connsiteY18" fmla="*/ 87243 h 2031453"/>
                        <a:gd name="connsiteX19" fmla="*/ 1187339 w 1795821"/>
                        <a:gd name="connsiteY19" fmla="*/ 25099 h 2031453"/>
                        <a:gd name="connsiteX20" fmla="*/ 1116318 w 1795821"/>
                        <a:gd name="connsiteY20" fmla="*/ 25099 h 2031453"/>
                        <a:gd name="connsiteX0" fmla="*/ 1116318 w 1795821"/>
                        <a:gd name="connsiteY0" fmla="*/ 25099 h 2031453"/>
                        <a:gd name="connsiteX1" fmla="*/ 654679 w 1795821"/>
                        <a:gd name="connsiteY1" fmla="*/ 51732 h 2031453"/>
                        <a:gd name="connsiteX2" fmla="*/ 151191 w 1795821"/>
                        <a:gd name="connsiteY2" fmla="*/ 335489 h 2031453"/>
                        <a:gd name="connsiteX3" fmla="*/ 0 w 1795821"/>
                        <a:gd name="connsiteY3" fmla="*/ 659659 h 2031453"/>
                        <a:gd name="connsiteX4" fmla="*/ 113141 w 1795821"/>
                        <a:gd name="connsiteY4" fmla="*/ 735313 h 2031453"/>
                        <a:gd name="connsiteX5" fmla="*/ 381831 w 1795821"/>
                        <a:gd name="connsiteY5" fmla="*/ 969304 h 2031453"/>
                        <a:gd name="connsiteX6" fmla="*/ 390076 w 1795821"/>
                        <a:gd name="connsiteY6" fmla="*/ 775808 h 2031453"/>
                        <a:gd name="connsiteX7" fmla="*/ 354205 w 1795821"/>
                        <a:gd name="connsiteY7" fmla="*/ 1416885 h 2031453"/>
                        <a:gd name="connsiteX8" fmla="*/ 404428 w 1795821"/>
                        <a:gd name="connsiteY8" fmla="*/ 1788823 h 2031453"/>
                        <a:gd name="connsiteX9" fmla="*/ 1613467 w 1795821"/>
                        <a:gd name="connsiteY9" fmla="*/ 2031453 h 2031453"/>
                        <a:gd name="connsiteX10" fmla="*/ 1604589 w 1795821"/>
                        <a:gd name="connsiteY10" fmla="*/ 1987064 h 2031453"/>
                        <a:gd name="connsiteX11" fmla="*/ 1613467 w 1795821"/>
                        <a:gd name="connsiteY11" fmla="*/ 1774000 h 2031453"/>
                        <a:gd name="connsiteX12" fmla="*/ 1640100 w 1795821"/>
                        <a:gd name="connsiteY12" fmla="*/ 1401138 h 2031453"/>
                        <a:gd name="connsiteX13" fmla="*/ 1631222 w 1795821"/>
                        <a:gd name="connsiteY13" fmla="*/ 975010 h 2031453"/>
                        <a:gd name="connsiteX14" fmla="*/ 1648978 w 1795821"/>
                        <a:gd name="connsiteY14" fmla="*/ 912866 h 2031453"/>
                        <a:gd name="connsiteX15" fmla="*/ 1795821 w 1795821"/>
                        <a:gd name="connsiteY15" fmla="*/ 429232 h 2031453"/>
                        <a:gd name="connsiteX16" fmla="*/ 1719999 w 1795821"/>
                        <a:gd name="connsiteY16" fmla="*/ 291430 h 2031453"/>
                        <a:gd name="connsiteX17" fmla="*/ 1613467 w 1795821"/>
                        <a:gd name="connsiteY17" fmla="*/ 184897 h 2031453"/>
                        <a:gd name="connsiteX18" fmla="*/ 1471424 w 1795821"/>
                        <a:gd name="connsiteY18" fmla="*/ 87243 h 2031453"/>
                        <a:gd name="connsiteX19" fmla="*/ 1187339 w 1795821"/>
                        <a:gd name="connsiteY19" fmla="*/ 25099 h 2031453"/>
                        <a:gd name="connsiteX20" fmla="*/ 1116318 w 1795821"/>
                        <a:gd name="connsiteY20" fmla="*/ 25099 h 2031453"/>
                        <a:gd name="connsiteX0" fmla="*/ 1116318 w 1795821"/>
                        <a:gd name="connsiteY0" fmla="*/ 25099 h 2031453"/>
                        <a:gd name="connsiteX1" fmla="*/ 654679 w 1795821"/>
                        <a:gd name="connsiteY1" fmla="*/ 51732 h 2031453"/>
                        <a:gd name="connsiteX2" fmla="*/ 151191 w 1795821"/>
                        <a:gd name="connsiteY2" fmla="*/ 335489 h 2031453"/>
                        <a:gd name="connsiteX3" fmla="*/ 0 w 1795821"/>
                        <a:gd name="connsiteY3" fmla="*/ 659659 h 2031453"/>
                        <a:gd name="connsiteX4" fmla="*/ 113141 w 1795821"/>
                        <a:gd name="connsiteY4" fmla="*/ 735313 h 2031453"/>
                        <a:gd name="connsiteX5" fmla="*/ 381831 w 1795821"/>
                        <a:gd name="connsiteY5" fmla="*/ 969304 h 2031453"/>
                        <a:gd name="connsiteX6" fmla="*/ 390076 w 1795821"/>
                        <a:gd name="connsiteY6" fmla="*/ 775808 h 2031453"/>
                        <a:gd name="connsiteX7" fmla="*/ 354205 w 1795821"/>
                        <a:gd name="connsiteY7" fmla="*/ 1416885 h 2031453"/>
                        <a:gd name="connsiteX8" fmla="*/ 404428 w 1795821"/>
                        <a:gd name="connsiteY8" fmla="*/ 1788823 h 2031453"/>
                        <a:gd name="connsiteX9" fmla="*/ 1613467 w 1795821"/>
                        <a:gd name="connsiteY9" fmla="*/ 2031453 h 2031453"/>
                        <a:gd name="connsiteX10" fmla="*/ 1604589 w 1795821"/>
                        <a:gd name="connsiteY10" fmla="*/ 1987064 h 2031453"/>
                        <a:gd name="connsiteX11" fmla="*/ 1613467 w 1795821"/>
                        <a:gd name="connsiteY11" fmla="*/ 1774000 h 2031453"/>
                        <a:gd name="connsiteX12" fmla="*/ 1640100 w 1795821"/>
                        <a:gd name="connsiteY12" fmla="*/ 1401138 h 2031453"/>
                        <a:gd name="connsiteX13" fmla="*/ 1631222 w 1795821"/>
                        <a:gd name="connsiteY13" fmla="*/ 975010 h 2031453"/>
                        <a:gd name="connsiteX14" fmla="*/ 1795821 w 1795821"/>
                        <a:gd name="connsiteY14" fmla="*/ 429232 h 2031453"/>
                        <a:gd name="connsiteX15" fmla="*/ 1719999 w 1795821"/>
                        <a:gd name="connsiteY15" fmla="*/ 291430 h 2031453"/>
                        <a:gd name="connsiteX16" fmla="*/ 1613467 w 1795821"/>
                        <a:gd name="connsiteY16" fmla="*/ 184897 h 2031453"/>
                        <a:gd name="connsiteX17" fmla="*/ 1471424 w 1795821"/>
                        <a:gd name="connsiteY17" fmla="*/ 87243 h 2031453"/>
                        <a:gd name="connsiteX18" fmla="*/ 1187339 w 1795821"/>
                        <a:gd name="connsiteY18" fmla="*/ 25099 h 2031453"/>
                        <a:gd name="connsiteX19" fmla="*/ 1116318 w 1795821"/>
                        <a:gd name="connsiteY19" fmla="*/ 25099 h 2031453"/>
                        <a:gd name="connsiteX0" fmla="*/ 1116318 w 1795821"/>
                        <a:gd name="connsiteY0" fmla="*/ 25099 h 2031453"/>
                        <a:gd name="connsiteX1" fmla="*/ 654679 w 1795821"/>
                        <a:gd name="connsiteY1" fmla="*/ 51732 h 2031453"/>
                        <a:gd name="connsiteX2" fmla="*/ 151191 w 1795821"/>
                        <a:gd name="connsiteY2" fmla="*/ 335489 h 2031453"/>
                        <a:gd name="connsiteX3" fmla="*/ 0 w 1795821"/>
                        <a:gd name="connsiteY3" fmla="*/ 659659 h 2031453"/>
                        <a:gd name="connsiteX4" fmla="*/ 113141 w 1795821"/>
                        <a:gd name="connsiteY4" fmla="*/ 735313 h 2031453"/>
                        <a:gd name="connsiteX5" fmla="*/ 381831 w 1795821"/>
                        <a:gd name="connsiteY5" fmla="*/ 969304 h 2031453"/>
                        <a:gd name="connsiteX6" fmla="*/ 390076 w 1795821"/>
                        <a:gd name="connsiteY6" fmla="*/ 775808 h 2031453"/>
                        <a:gd name="connsiteX7" fmla="*/ 354205 w 1795821"/>
                        <a:gd name="connsiteY7" fmla="*/ 1416885 h 2031453"/>
                        <a:gd name="connsiteX8" fmla="*/ 404428 w 1795821"/>
                        <a:gd name="connsiteY8" fmla="*/ 1788823 h 2031453"/>
                        <a:gd name="connsiteX9" fmla="*/ 1613467 w 1795821"/>
                        <a:gd name="connsiteY9" fmla="*/ 2031453 h 2031453"/>
                        <a:gd name="connsiteX10" fmla="*/ 1604589 w 1795821"/>
                        <a:gd name="connsiteY10" fmla="*/ 1987064 h 2031453"/>
                        <a:gd name="connsiteX11" fmla="*/ 1613467 w 1795821"/>
                        <a:gd name="connsiteY11" fmla="*/ 1774000 h 2031453"/>
                        <a:gd name="connsiteX12" fmla="*/ 1640100 w 1795821"/>
                        <a:gd name="connsiteY12" fmla="*/ 1401138 h 2031453"/>
                        <a:gd name="connsiteX13" fmla="*/ 1621770 w 1795821"/>
                        <a:gd name="connsiteY13" fmla="*/ 678453 h 2031453"/>
                        <a:gd name="connsiteX14" fmla="*/ 1795821 w 1795821"/>
                        <a:gd name="connsiteY14" fmla="*/ 429232 h 2031453"/>
                        <a:gd name="connsiteX15" fmla="*/ 1719999 w 1795821"/>
                        <a:gd name="connsiteY15" fmla="*/ 291430 h 2031453"/>
                        <a:gd name="connsiteX16" fmla="*/ 1613467 w 1795821"/>
                        <a:gd name="connsiteY16" fmla="*/ 184897 h 2031453"/>
                        <a:gd name="connsiteX17" fmla="*/ 1471424 w 1795821"/>
                        <a:gd name="connsiteY17" fmla="*/ 87243 h 2031453"/>
                        <a:gd name="connsiteX18" fmla="*/ 1187339 w 1795821"/>
                        <a:gd name="connsiteY18" fmla="*/ 25099 h 2031453"/>
                        <a:gd name="connsiteX19" fmla="*/ 1116318 w 1795821"/>
                        <a:gd name="connsiteY19" fmla="*/ 25099 h 203145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  <a:cxn ang="0">
                          <a:pos x="connsiteX16" y="connsiteY16"/>
                        </a:cxn>
                        <a:cxn ang="0">
                          <a:pos x="connsiteX17" y="connsiteY17"/>
                        </a:cxn>
                        <a:cxn ang="0">
                          <a:pos x="connsiteX18" y="connsiteY18"/>
                        </a:cxn>
                        <a:cxn ang="0">
                          <a:pos x="connsiteX19" y="connsiteY19"/>
                        </a:cxn>
                      </a:cxnLst>
                      <a:rect l="l" t="t" r="r" b="b"/>
                      <a:pathLst>
                        <a:path w="1795821" h="2031453">
                          <a:moveTo>
                            <a:pt x="1116318" y="25099"/>
                          </a:moveTo>
                          <a:cubicBezTo>
                            <a:pt x="1027541" y="29538"/>
                            <a:pt x="815533" y="0"/>
                            <a:pt x="654679" y="51732"/>
                          </a:cubicBezTo>
                          <a:cubicBezTo>
                            <a:pt x="493825" y="103464"/>
                            <a:pt x="214814" y="257069"/>
                            <a:pt x="151191" y="335489"/>
                          </a:cubicBezTo>
                          <a:cubicBezTo>
                            <a:pt x="87568" y="413909"/>
                            <a:pt x="1480" y="590117"/>
                            <a:pt x="0" y="659659"/>
                          </a:cubicBezTo>
                          <a:lnTo>
                            <a:pt x="113141" y="735313"/>
                          </a:lnTo>
                          <a:cubicBezTo>
                            <a:pt x="183076" y="790587"/>
                            <a:pt x="335675" y="962555"/>
                            <a:pt x="381831" y="969304"/>
                          </a:cubicBezTo>
                          <a:lnTo>
                            <a:pt x="390076" y="775808"/>
                          </a:lnTo>
                          <a:lnTo>
                            <a:pt x="354205" y="1416885"/>
                          </a:lnTo>
                          <a:lnTo>
                            <a:pt x="404428" y="1788823"/>
                          </a:lnTo>
                          <a:lnTo>
                            <a:pt x="1613467" y="2031453"/>
                          </a:lnTo>
                          <a:lnTo>
                            <a:pt x="1604589" y="1987064"/>
                          </a:lnTo>
                          <a:cubicBezTo>
                            <a:pt x="1604589" y="1944155"/>
                            <a:pt x="1607549" y="1871654"/>
                            <a:pt x="1613467" y="1774000"/>
                          </a:cubicBezTo>
                          <a:cubicBezTo>
                            <a:pt x="1619386" y="1676346"/>
                            <a:pt x="1638716" y="1583729"/>
                            <a:pt x="1640100" y="1401138"/>
                          </a:cubicBezTo>
                          <a:cubicBezTo>
                            <a:pt x="1641484" y="1218547"/>
                            <a:pt x="1620290" y="759832"/>
                            <a:pt x="1621770" y="678453"/>
                          </a:cubicBezTo>
                          <a:lnTo>
                            <a:pt x="1795821" y="429232"/>
                          </a:lnTo>
                          <a:cubicBezTo>
                            <a:pt x="1770547" y="383298"/>
                            <a:pt x="1746362" y="332975"/>
                            <a:pt x="1719999" y="291430"/>
                          </a:cubicBezTo>
                          <a:cubicBezTo>
                            <a:pt x="1685968" y="254440"/>
                            <a:pt x="1654896" y="218928"/>
                            <a:pt x="1613467" y="184897"/>
                          </a:cubicBezTo>
                          <a:cubicBezTo>
                            <a:pt x="1572038" y="150866"/>
                            <a:pt x="1542445" y="113876"/>
                            <a:pt x="1471424" y="87243"/>
                          </a:cubicBezTo>
                          <a:cubicBezTo>
                            <a:pt x="1400403" y="60610"/>
                            <a:pt x="1240605" y="35456"/>
                            <a:pt x="1187339" y="25099"/>
                          </a:cubicBezTo>
                          <a:cubicBezTo>
                            <a:pt x="1134073" y="14742"/>
                            <a:pt x="1205095" y="20660"/>
                            <a:pt x="1116318" y="25099"/>
                          </a:cubicBezTo>
                          <a:close/>
                        </a:path>
                      </a:pathLst>
                    </a:custGeom>
                    <a:solidFill>
                      <a:schemeClr val="bg1">
                        <a:lumMod val="85000"/>
                      </a:schemeClr>
                    </a:solidFill>
                    <a:ln w="31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97" name="Forma livre 4"/>
                    <p:cNvSpPr/>
                    <p:nvPr/>
                  </p:nvSpPr>
                  <p:spPr>
                    <a:xfrm rot="1446643">
                      <a:off x="7344463" y="2650095"/>
                      <a:ext cx="137274" cy="646362"/>
                    </a:xfrm>
                    <a:custGeom>
                      <a:avLst/>
                      <a:gdLst>
                        <a:gd name="connsiteX0" fmla="*/ 162719 w 162719"/>
                        <a:gd name="connsiteY0" fmla="*/ 892969 h 892969"/>
                        <a:gd name="connsiteX1" fmla="*/ 141288 w 162719"/>
                        <a:gd name="connsiteY1" fmla="*/ 592931 h 892969"/>
                        <a:gd name="connsiteX2" fmla="*/ 98425 w 162719"/>
                        <a:gd name="connsiteY2" fmla="*/ 304800 h 892969"/>
                        <a:gd name="connsiteX3" fmla="*/ 15081 w 162719"/>
                        <a:gd name="connsiteY3" fmla="*/ 128588 h 892969"/>
                        <a:gd name="connsiteX4" fmla="*/ 7938 w 162719"/>
                        <a:gd name="connsiteY4" fmla="*/ 0 h 89296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162719" h="892969">
                          <a:moveTo>
                            <a:pt x="162719" y="892969"/>
                          </a:moveTo>
                          <a:cubicBezTo>
                            <a:pt x="157361" y="791964"/>
                            <a:pt x="152004" y="690959"/>
                            <a:pt x="141288" y="592931"/>
                          </a:cubicBezTo>
                          <a:cubicBezTo>
                            <a:pt x="130572" y="494903"/>
                            <a:pt x="119459" y="382190"/>
                            <a:pt x="98425" y="304800"/>
                          </a:cubicBezTo>
                          <a:cubicBezTo>
                            <a:pt x="77391" y="227410"/>
                            <a:pt x="30162" y="179388"/>
                            <a:pt x="15081" y="128588"/>
                          </a:cubicBezTo>
                          <a:cubicBezTo>
                            <a:pt x="0" y="77788"/>
                            <a:pt x="3969" y="38894"/>
                            <a:pt x="7938" y="0"/>
                          </a:cubicBezTo>
                        </a:path>
                      </a:pathLst>
                    </a:custGeom>
                    <a:ln w="31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grpSp>
                  <p:nvGrpSpPr>
                    <p:cNvPr id="34008" name="Grupo 18"/>
                    <p:cNvGrpSpPr>
                      <a:grpSpLocks noChangeAspect="1"/>
                    </p:cNvGrpSpPr>
                    <p:nvPr/>
                  </p:nvGrpSpPr>
                  <p:grpSpPr bwMode="auto">
                    <a:xfrm rot="1282820" flipH="1">
                      <a:off x="6681652" y="2269535"/>
                      <a:ext cx="744031" cy="645693"/>
                      <a:chOff x="6927286" y="1268760"/>
                      <a:chExt cx="359558" cy="312035"/>
                    </a:xfrm>
                  </p:grpSpPr>
                  <p:sp>
                    <p:nvSpPr>
                      <p:cNvPr id="401" name="Forma livre 19"/>
                      <p:cNvSpPr/>
                      <p:nvPr/>
                    </p:nvSpPr>
                    <p:spPr>
                      <a:xfrm>
                        <a:off x="7011025" y="1279538"/>
                        <a:ext cx="217967" cy="238528"/>
                      </a:xfrm>
                      <a:custGeom>
                        <a:avLst/>
                        <a:gdLst>
                          <a:gd name="connsiteX0" fmla="*/ 98612 w 546847"/>
                          <a:gd name="connsiteY0" fmla="*/ 116542 h 591671"/>
                          <a:gd name="connsiteX1" fmla="*/ 107577 w 546847"/>
                          <a:gd name="connsiteY1" fmla="*/ 233083 h 591671"/>
                          <a:gd name="connsiteX2" fmla="*/ 35859 w 546847"/>
                          <a:gd name="connsiteY2" fmla="*/ 340659 h 591671"/>
                          <a:gd name="connsiteX3" fmla="*/ 0 w 546847"/>
                          <a:gd name="connsiteY3" fmla="*/ 367553 h 591671"/>
                          <a:gd name="connsiteX4" fmla="*/ 0 w 546847"/>
                          <a:gd name="connsiteY4" fmla="*/ 510989 h 591671"/>
                          <a:gd name="connsiteX5" fmla="*/ 53788 w 546847"/>
                          <a:gd name="connsiteY5" fmla="*/ 582706 h 591671"/>
                          <a:gd name="connsiteX6" fmla="*/ 80683 w 546847"/>
                          <a:gd name="connsiteY6" fmla="*/ 591671 h 591671"/>
                          <a:gd name="connsiteX7" fmla="*/ 546847 w 546847"/>
                          <a:gd name="connsiteY7" fmla="*/ 107577 h 591671"/>
                          <a:gd name="connsiteX8" fmla="*/ 546847 w 546847"/>
                          <a:gd name="connsiteY8" fmla="*/ 0 h 591671"/>
                          <a:gd name="connsiteX9" fmla="*/ 98612 w 546847"/>
                          <a:gd name="connsiteY9" fmla="*/ 116542 h 591671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</a:cxnLst>
                        <a:rect l="l" t="t" r="r" b="b"/>
                        <a:pathLst>
                          <a:path w="546847" h="591671">
                            <a:moveTo>
                              <a:pt x="98612" y="116542"/>
                            </a:moveTo>
                            <a:lnTo>
                              <a:pt x="107577" y="233083"/>
                            </a:lnTo>
                            <a:lnTo>
                              <a:pt x="35859" y="340659"/>
                            </a:lnTo>
                            <a:lnTo>
                              <a:pt x="0" y="367553"/>
                            </a:lnTo>
                            <a:lnTo>
                              <a:pt x="0" y="510989"/>
                            </a:lnTo>
                            <a:lnTo>
                              <a:pt x="53788" y="582706"/>
                            </a:lnTo>
                            <a:lnTo>
                              <a:pt x="80683" y="591671"/>
                            </a:lnTo>
                            <a:lnTo>
                              <a:pt x="546847" y="107577"/>
                            </a:lnTo>
                            <a:lnTo>
                              <a:pt x="546847" y="0"/>
                            </a:lnTo>
                            <a:lnTo>
                              <a:pt x="98612" y="116542"/>
                            </a:lnTo>
                            <a:close/>
                          </a:path>
                        </a:pathLst>
                      </a:custGeom>
                      <a:solidFill>
                        <a:srgbClr val="FFDBB7"/>
                      </a:solidFill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34012" name="Freeform 384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7020272" y="1268760"/>
                        <a:ext cx="266572" cy="312035"/>
                      </a:xfrm>
                      <a:custGeom>
                        <a:avLst/>
                        <a:gdLst>
                          <a:gd name="T0" fmla="*/ 2147483647 w 752"/>
                          <a:gd name="T1" fmla="*/ 0 h 879"/>
                          <a:gd name="T2" fmla="*/ 0 w 752"/>
                          <a:gd name="T3" fmla="*/ 2147483647 h 879"/>
                          <a:gd name="T4" fmla="*/ 2147483647 w 752"/>
                          <a:gd name="T5" fmla="*/ 2147483647 h 879"/>
                          <a:gd name="T6" fmla="*/ 2147483647 w 752"/>
                          <a:gd name="T7" fmla="*/ 2147483647 h 879"/>
                          <a:gd name="T8" fmla="*/ 2147483647 w 752"/>
                          <a:gd name="T9" fmla="*/ 2147483647 h 879"/>
                          <a:gd name="T10" fmla="*/ 2147483647 w 752"/>
                          <a:gd name="T11" fmla="*/ 2147483647 h 879"/>
                          <a:gd name="T12" fmla="*/ 2147483647 w 752"/>
                          <a:gd name="T13" fmla="*/ 0 h 87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752" h="879">
                            <a:moveTo>
                              <a:pt x="266" y="0"/>
                            </a:moveTo>
                            <a:cubicBezTo>
                              <a:pt x="146" y="43"/>
                              <a:pt x="49" y="134"/>
                              <a:pt x="0" y="252"/>
                            </a:cubicBezTo>
                            <a:cubicBezTo>
                              <a:pt x="189" y="418"/>
                              <a:pt x="323" y="636"/>
                              <a:pt x="386" y="879"/>
                            </a:cubicBezTo>
                            <a:cubicBezTo>
                              <a:pt x="484" y="773"/>
                              <a:pt x="611" y="699"/>
                              <a:pt x="752" y="666"/>
                            </a:cubicBezTo>
                            <a:lnTo>
                              <a:pt x="223" y="139"/>
                            </a:lnTo>
                            <a:cubicBezTo>
                              <a:pt x="232" y="91"/>
                              <a:pt x="246" y="45"/>
                              <a:pt x="266" y="0"/>
                            </a:cubicBezTo>
                            <a:close/>
                          </a:path>
                        </a:pathLst>
                      </a:custGeom>
                      <a:solidFill>
                        <a:srgbClr val="66CCFF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 sz="1357"/>
                      </a:p>
                    </p:txBody>
                  </p:sp>
                  <p:sp>
                    <p:nvSpPr>
                      <p:cNvPr id="34013" name="Freeform 386"/>
                      <p:cNvSpPr>
                        <a:spLocks/>
                      </p:cNvSpPr>
                      <p:nvPr/>
                    </p:nvSpPr>
                    <p:spPr bwMode="auto">
                      <a:xfrm flipH="1">
                        <a:off x="6927286" y="1367366"/>
                        <a:ext cx="109521" cy="212845"/>
                      </a:xfrm>
                      <a:custGeom>
                        <a:avLst/>
                        <a:gdLst>
                          <a:gd name="T0" fmla="*/ 2147483647 w 306"/>
                          <a:gd name="T1" fmla="*/ 2147483647 h 597"/>
                          <a:gd name="T2" fmla="*/ 0 w 306"/>
                          <a:gd name="T3" fmla="*/ 0 h 597"/>
                          <a:gd name="T4" fmla="*/ 2147483647 w 306"/>
                          <a:gd name="T5" fmla="*/ 2147483647 h 597"/>
                          <a:gd name="T6" fmla="*/ 2147483647 w 306"/>
                          <a:gd name="T7" fmla="*/ 2147483647 h 597"/>
                          <a:gd name="T8" fmla="*/ 2147483647 w 306"/>
                          <a:gd name="T9" fmla="*/ 2147483647 h 597"/>
                          <a:gd name="T10" fmla="*/ 2147483647 w 306"/>
                          <a:gd name="T11" fmla="*/ 2147483647 h 597"/>
                          <a:gd name="T12" fmla="*/ 2147483647 w 306"/>
                          <a:gd name="T13" fmla="*/ 2147483647 h 597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0" t="0" r="r" b="b"/>
                        <a:pathLst>
                          <a:path w="306" h="597">
                            <a:moveTo>
                              <a:pt x="114" y="163"/>
                            </a:moveTo>
                            <a:cubicBezTo>
                              <a:pt x="64" y="118"/>
                              <a:pt x="26" y="62"/>
                              <a:pt x="0" y="0"/>
                            </a:cubicBezTo>
                            <a:cubicBezTo>
                              <a:pt x="118" y="19"/>
                              <a:pt x="225" y="76"/>
                              <a:pt x="306" y="163"/>
                            </a:cubicBezTo>
                            <a:lnTo>
                              <a:pt x="210" y="597"/>
                            </a:lnTo>
                            <a:cubicBezTo>
                              <a:pt x="197" y="502"/>
                              <a:pt x="134" y="421"/>
                              <a:pt x="45" y="384"/>
                            </a:cubicBezTo>
                            <a:cubicBezTo>
                              <a:pt x="107" y="329"/>
                              <a:pt x="133" y="244"/>
                              <a:pt x="114" y="163"/>
                            </a:cubicBezTo>
                            <a:close/>
                          </a:path>
                        </a:pathLst>
                      </a:custGeom>
                      <a:solidFill>
                        <a:srgbClr val="66CCFF"/>
                      </a:solidFill>
                      <a:ln w="3175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pt-BR" sz="1357"/>
                      </a:p>
                    </p:txBody>
                  </p:sp>
                </p:grpSp>
                <p:sp>
                  <p:nvSpPr>
                    <p:cNvPr id="34009" name="Forma livre 398"/>
                    <p:cNvSpPr>
                      <a:spLocks/>
                    </p:cNvSpPr>
                    <p:nvPr/>
                  </p:nvSpPr>
                  <p:spPr bwMode="auto">
                    <a:xfrm>
                      <a:off x="6082800" y="2560094"/>
                      <a:ext cx="269082" cy="455216"/>
                    </a:xfrm>
                    <a:custGeom>
                      <a:avLst/>
                      <a:gdLst>
                        <a:gd name="T0" fmla="*/ 221457 w 269082"/>
                        <a:gd name="T1" fmla="*/ 455216 h 455216"/>
                        <a:gd name="T2" fmla="*/ 157163 w 269082"/>
                        <a:gd name="T3" fmla="*/ 298053 h 455216"/>
                        <a:gd name="T4" fmla="*/ 59532 w 269082"/>
                        <a:gd name="T5" fmla="*/ 155178 h 455216"/>
                        <a:gd name="T6" fmla="*/ 0 w 269082"/>
                        <a:gd name="T7" fmla="*/ 105172 h 455216"/>
                        <a:gd name="T8" fmla="*/ 40482 w 269082"/>
                        <a:gd name="T9" fmla="*/ 33735 h 455216"/>
                        <a:gd name="T10" fmla="*/ 59532 w 269082"/>
                        <a:gd name="T11" fmla="*/ 9922 h 455216"/>
                        <a:gd name="T12" fmla="*/ 69057 w 269082"/>
                        <a:gd name="T13" fmla="*/ 17066 h 455216"/>
                        <a:gd name="T14" fmla="*/ 145257 w 269082"/>
                        <a:gd name="T15" fmla="*/ 112316 h 455216"/>
                        <a:gd name="T16" fmla="*/ 216694 w 269082"/>
                        <a:gd name="T17" fmla="*/ 248047 h 455216"/>
                        <a:gd name="T18" fmla="*/ 269082 w 269082"/>
                        <a:gd name="T19" fmla="*/ 355203 h 455216"/>
                        <a:gd name="T20" fmla="*/ 221457 w 269082"/>
                        <a:gd name="T21" fmla="*/ 455216 h 45521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</a:gdLst>
                      <a:ahLst/>
                      <a:cxnLst>
                        <a:cxn ang="T22">
                          <a:pos x="T0" y="T1"/>
                        </a:cxn>
                        <a:cxn ang="T23">
                          <a:pos x="T2" y="T3"/>
                        </a:cxn>
                        <a:cxn ang="T24">
                          <a:pos x="T4" y="T5"/>
                        </a:cxn>
                        <a:cxn ang="T25">
                          <a:pos x="T6" y="T7"/>
                        </a:cxn>
                        <a:cxn ang="T26">
                          <a:pos x="T8" y="T9"/>
                        </a:cxn>
                        <a:cxn ang="T27">
                          <a:pos x="T10" y="T11"/>
                        </a:cxn>
                        <a:cxn ang="T28">
                          <a:pos x="T12" y="T13"/>
                        </a:cxn>
                        <a:cxn ang="T29">
                          <a:pos x="T14" y="T15"/>
                        </a:cxn>
                        <a:cxn ang="T30">
                          <a:pos x="T16" y="T17"/>
                        </a:cxn>
                        <a:cxn ang="T31">
                          <a:pos x="T18" y="T19"/>
                        </a:cxn>
                        <a:cxn ang="T32">
                          <a:pos x="T20" y="T21"/>
                        </a:cxn>
                      </a:cxnLst>
                      <a:rect l="0" t="0" r="r" b="b"/>
                      <a:pathLst>
                        <a:path w="269082" h="455216">
                          <a:moveTo>
                            <a:pt x="221457" y="455216"/>
                          </a:moveTo>
                          <a:cubicBezTo>
                            <a:pt x="202804" y="401637"/>
                            <a:pt x="184151" y="348059"/>
                            <a:pt x="157163" y="298053"/>
                          </a:cubicBezTo>
                          <a:cubicBezTo>
                            <a:pt x="130175" y="248047"/>
                            <a:pt x="85726" y="187325"/>
                            <a:pt x="59532" y="155178"/>
                          </a:cubicBezTo>
                          <a:lnTo>
                            <a:pt x="0" y="105172"/>
                          </a:lnTo>
                          <a:lnTo>
                            <a:pt x="40482" y="33735"/>
                          </a:lnTo>
                          <a:cubicBezTo>
                            <a:pt x="50404" y="17860"/>
                            <a:pt x="54770" y="12700"/>
                            <a:pt x="59532" y="9922"/>
                          </a:cubicBezTo>
                          <a:cubicBezTo>
                            <a:pt x="64295" y="7144"/>
                            <a:pt x="54770" y="0"/>
                            <a:pt x="69057" y="17066"/>
                          </a:cubicBezTo>
                          <a:cubicBezTo>
                            <a:pt x="83345" y="34132"/>
                            <a:pt x="120651" y="73819"/>
                            <a:pt x="145257" y="112316"/>
                          </a:cubicBezTo>
                          <a:cubicBezTo>
                            <a:pt x="169863" y="150813"/>
                            <a:pt x="196057" y="207566"/>
                            <a:pt x="216694" y="248047"/>
                          </a:cubicBezTo>
                          <a:cubicBezTo>
                            <a:pt x="237331" y="288528"/>
                            <a:pt x="253206" y="321865"/>
                            <a:pt x="269082" y="355203"/>
                          </a:cubicBezTo>
                          <a:lnTo>
                            <a:pt x="221457" y="455216"/>
                          </a:lnTo>
                          <a:close/>
                        </a:path>
                      </a:pathLst>
                    </a:custGeom>
                    <a:solidFill>
                      <a:srgbClr val="66CCFF"/>
                    </a:solidFill>
                    <a:ln w="3175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pt-BR" sz="1357"/>
                    </a:p>
                  </p:txBody>
                </p:sp>
                <p:sp>
                  <p:nvSpPr>
                    <p:cNvPr id="400" name="Forma livre 399"/>
                    <p:cNvSpPr/>
                    <p:nvPr/>
                  </p:nvSpPr>
                  <p:spPr>
                    <a:xfrm rot="179261">
                      <a:off x="6387476" y="2610922"/>
                      <a:ext cx="203948" cy="246793"/>
                    </a:xfrm>
                    <a:custGeom>
                      <a:avLst/>
                      <a:gdLst>
                        <a:gd name="connsiteX0" fmla="*/ 0 w 204391"/>
                        <a:gd name="connsiteY0" fmla="*/ 246062 h 246062"/>
                        <a:gd name="connsiteX1" fmla="*/ 50007 w 204391"/>
                        <a:gd name="connsiteY1" fmla="*/ 124618 h 246062"/>
                        <a:gd name="connsiteX2" fmla="*/ 145257 w 204391"/>
                        <a:gd name="connsiteY2" fmla="*/ 22225 h 246062"/>
                        <a:gd name="connsiteX3" fmla="*/ 195263 w 204391"/>
                        <a:gd name="connsiteY3" fmla="*/ 3175 h 246062"/>
                        <a:gd name="connsiteX4" fmla="*/ 200025 w 204391"/>
                        <a:gd name="connsiteY4" fmla="*/ 3175 h 2460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</a:cxnLst>
                      <a:rect l="l" t="t" r="r" b="b"/>
                      <a:pathLst>
                        <a:path w="204391" h="246062">
                          <a:moveTo>
                            <a:pt x="0" y="246062"/>
                          </a:moveTo>
                          <a:cubicBezTo>
                            <a:pt x="12899" y="203993"/>
                            <a:pt x="25798" y="161924"/>
                            <a:pt x="50007" y="124618"/>
                          </a:cubicBezTo>
                          <a:cubicBezTo>
                            <a:pt x="74217" y="87312"/>
                            <a:pt x="121048" y="42465"/>
                            <a:pt x="145257" y="22225"/>
                          </a:cubicBezTo>
                          <a:cubicBezTo>
                            <a:pt x="169466" y="1985"/>
                            <a:pt x="186135" y="6350"/>
                            <a:pt x="195263" y="3175"/>
                          </a:cubicBezTo>
                          <a:cubicBezTo>
                            <a:pt x="204391" y="0"/>
                            <a:pt x="202208" y="1587"/>
                            <a:pt x="200025" y="3175"/>
                          </a:cubicBezTo>
                        </a:path>
                      </a:pathLst>
                    </a:custGeom>
                    <a:ln w="31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sp>
                <p:nvSpPr>
                  <p:cNvPr id="34005" name="Forma livre 394"/>
                  <p:cNvSpPr>
                    <a:spLocks/>
                  </p:cNvSpPr>
                  <p:nvPr/>
                </p:nvSpPr>
                <p:spPr bwMode="auto">
                  <a:xfrm rot="176877">
                    <a:off x="7379494" y="2938463"/>
                    <a:ext cx="214312" cy="216000"/>
                  </a:xfrm>
                  <a:custGeom>
                    <a:avLst/>
                    <a:gdLst>
                      <a:gd name="T0" fmla="*/ 0 w 214312"/>
                      <a:gd name="T1" fmla="*/ 840279 h 192881"/>
                      <a:gd name="T2" fmla="*/ 214312 w 214312"/>
                      <a:gd name="T3" fmla="*/ 207479 h 192881"/>
                      <a:gd name="T4" fmla="*/ 209550 w 214312"/>
                      <a:gd name="T5" fmla="*/ 0 h 192881"/>
                      <a:gd name="T6" fmla="*/ 116681 w 214312"/>
                      <a:gd name="T7" fmla="*/ 217853 h 192881"/>
                      <a:gd name="T8" fmla="*/ 21431 w 214312"/>
                      <a:gd name="T9" fmla="*/ 529062 h 192881"/>
                      <a:gd name="T10" fmla="*/ 0 w 214312"/>
                      <a:gd name="T11" fmla="*/ 840279 h 192881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4312" h="192881">
                        <a:moveTo>
                          <a:pt x="0" y="192881"/>
                        </a:moveTo>
                        <a:cubicBezTo>
                          <a:pt x="89693" y="136326"/>
                          <a:pt x="179387" y="79772"/>
                          <a:pt x="214312" y="47625"/>
                        </a:cubicBezTo>
                        <a:lnTo>
                          <a:pt x="209550" y="0"/>
                        </a:lnTo>
                        <a:cubicBezTo>
                          <a:pt x="193278" y="397"/>
                          <a:pt x="148034" y="29766"/>
                          <a:pt x="116681" y="50006"/>
                        </a:cubicBezTo>
                        <a:cubicBezTo>
                          <a:pt x="85328" y="70246"/>
                          <a:pt x="53379" y="95844"/>
                          <a:pt x="21431" y="121443"/>
                        </a:cubicBezTo>
                        <a:lnTo>
                          <a:pt x="0" y="192881"/>
                        </a:lnTo>
                        <a:close/>
                      </a:path>
                    </a:pathLst>
                  </a:custGeom>
                  <a:solidFill>
                    <a:srgbClr val="66CCFF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</p:grpSp>
            <p:grpSp>
              <p:nvGrpSpPr>
                <p:cNvPr id="33988" name="Grupo 446"/>
                <p:cNvGrpSpPr>
                  <a:grpSpLocks noChangeAspect="1"/>
                </p:cNvGrpSpPr>
                <p:nvPr/>
              </p:nvGrpSpPr>
              <p:grpSpPr bwMode="auto">
                <a:xfrm>
                  <a:off x="6569172" y="2843410"/>
                  <a:ext cx="231665" cy="386111"/>
                  <a:chOff x="4730953" y="4074173"/>
                  <a:chExt cx="80665" cy="134638"/>
                </a:xfrm>
              </p:grpSpPr>
              <p:sp>
                <p:nvSpPr>
                  <p:cNvPr id="33993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4730953" y="4092597"/>
                    <a:ext cx="80665" cy="116214"/>
                  </a:xfrm>
                  <a:prstGeom prst="rect">
                    <a:avLst/>
                  </a:prstGeom>
                  <a:solidFill>
                    <a:srgbClr val="FFFFFF"/>
                  </a:solidFill>
                  <a:ln w="31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4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4730953" y="4092597"/>
                    <a:ext cx="80665" cy="116214"/>
                  </a:xfrm>
                  <a:prstGeom prst="rect">
                    <a:avLst/>
                  </a:pr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5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4751866" y="4126611"/>
                    <a:ext cx="40332" cy="51021"/>
                  </a:xfrm>
                  <a:prstGeom prst="rect">
                    <a:avLst/>
                  </a:prstGeom>
                  <a:solidFill>
                    <a:srgbClr val="99CCFF"/>
                  </a:solidFill>
                  <a:ln w="31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6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4751866" y="4126611"/>
                    <a:ext cx="40332" cy="51021"/>
                  </a:xfrm>
                  <a:prstGeom prst="rect">
                    <a:avLst/>
                  </a:pr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7" name="Rectangle 145"/>
                  <p:cNvSpPr>
                    <a:spLocks noChangeArrowheads="1"/>
                  </p:cNvSpPr>
                  <p:nvPr/>
                </p:nvSpPr>
                <p:spPr bwMode="auto">
                  <a:xfrm>
                    <a:off x="4744398" y="4103935"/>
                    <a:ext cx="55270" cy="12755"/>
                  </a:xfrm>
                  <a:prstGeom prst="rect">
                    <a:avLst/>
                  </a:prstGeom>
                  <a:solidFill>
                    <a:srgbClr val="FF0000"/>
                  </a:solidFill>
                  <a:ln w="317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8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4744398" y="4103935"/>
                    <a:ext cx="55270" cy="12755"/>
                  </a:xfrm>
                  <a:prstGeom prst="rect">
                    <a:avLst/>
                  </a:prstGeom>
                  <a:noFill/>
                  <a:ln w="3175" cap="rnd">
                    <a:solidFill>
                      <a:srgbClr val="FF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9" name="Line 147"/>
                  <p:cNvSpPr>
                    <a:spLocks noChangeShapeType="1"/>
                  </p:cNvSpPr>
                  <p:nvPr/>
                </p:nvSpPr>
                <p:spPr bwMode="auto">
                  <a:xfrm>
                    <a:off x="4744398" y="4187553"/>
                    <a:ext cx="50789" cy="0"/>
                  </a:xfrm>
                  <a:prstGeom prst="line">
                    <a:avLst/>
                  </a:pr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  <p:sp>
                <p:nvSpPr>
                  <p:cNvPr id="34000" name="Line 148"/>
                  <p:cNvSpPr>
                    <a:spLocks noChangeShapeType="1"/>
                  </p:cNvSpPr>
                  <p:nvPr/>
                </p:nvSpPr>
                <p:spPr bwMode="auto">
                  <a:xfrm>
                    <a:off x="4744398" y="4197473"/>
                    <a:ext cx="50789" cy="0"/>
                  </a:xfrm>
                  <a:prstGeom prst="line">
                    <a:avLst/>
                  </a:prstGeom>
                  <a:noFill/>
                  <a:ln w="3175" cap="rnd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  <p:sp>
                <p:nvSpPr>
                  <p:cNvPr id="34001" name="Freeform 149"/>
                  <p:cNvSpPr>
                    <a:spLocks/>
                  </p:cNvSpPr>
                  <p:nvPr/>
                </p:nvSpPr>
                <p:spPr bwMode="auto">
                  <a:xfrm>
                    <a:off x="4757841" y="4074173"/>
                    <a:ext cx="26888" cy="39683"/>
                  </a:xfrm>
                  <a:custGeom>
                    <a:avLst/>
                    <a:gdLst>
                      <a:gd name="T0" fmla="*/ 0 w 105"/>
                      <a:gd name="T1" fmla="*/ 0 h 167"/>
                      <a:gd name="T2" fmla="*/ 0 w 105"/>
                      <a:gd name="T3" fmla="*/ 2147483647 h 167"/>
                      <a:gd name="T4" fmla="*/ 2147483647 w 105"/>
                      <a:gd name="T5" fmla="*/ 2147483647 h 167"/>
                      <a:gd name="T6" fmla="*/ 2147483647 w 105"/>
                      <a:gd name="T7" fmla="*/ 0 h 167"/>
                      <a:gd name="T8" fmla="*/ 2147483647 w 105"/>
                      <a:gd name="T9" fmla="*/ 0 h 167"/>
                      <a:gd name="T10" fmla="*/ 0 w 105"/>
                      <a:gd name="T11" fmla="*/ 0 h 1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05" h="167">
                        <a:moveTo>
                          <a:pt x="0" y="0"/>
                        </a:moveTo>
                        <a:lnTo>
                          <a:pt x="0" y="157"/>
                        </a:lnTo>
                        <a:cubicBezTo>
                          <a:pt x="34" y="167"/>
                          <a:pt x="71" y="167"/>
                          <a:pt x="105" y="157"/>
                        </a:cubicBezTo>
                        <a:cubicBezTo>
                          <a:pt x="82" y="107"/>
                          <a:pt x="82" y="50"/>
                          <a:pt x="105" y="0"/>
                        </a:cubicBez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FF"/>
                  </a:solidFill>
                  <a:ln w="3175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  <p:sp>
                <p:nvSpPr>
                  <p:cNvPr id="34002" name="Freeform 150"/>
                  <p:cNvSpPr>
                    <a:spLocks/>
                  </p:cNvSpPr>
                  <p:nvPr/>
                </p:nvSpPr>
                <p:spPr bwMode="auto">
                  <a:xfrm>
                    <a:off x="4757841" y="4074173"/>
                    <a:ext cx="26888" cy="39683"/>
                  </a:xfrm>
                  <a:custGeom>
                    <a:avLst/>
                    <a:gdLst>
                      <a:gd name="T0" fmla="*/ 0 w 105"/>
                      <a:gd name="T1" fmla="*/ 0 h 167"/>
                      <a:gd name="T2" fmla="*/ 0 w 105"/>
                      <a:gd name="T3" fmla="*/ 2147483647 h 167"/>
                      <a:gd name="T4" fmla="*/ 2147483647 w 105"/>
                      <a:gd name="T5" fmla="*/ 2147483647 h 167"/>
                      <a:gd name="T6" fmla="*/ 2147483647 w 105"/>
                      <a:gd name="T7" fmla="*/ 0 h 167"/>
                      <a:gd name="T8" fmla="*/ 2147483647 w 105"/>
                      <a:gd name="T9" fmla="*/ 0 h 167"/>
                      <a:gd name="T10" fmla="*/ 0 w 105"/>
                      <a:gd name="T11" fmla="*/ 0 h 167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105" h="167">
                        <a:moveTo>
                          <a:pt x="0" y="0"/>
                        </a:moveTo>
                        <a:lnTo>
                          <a:pt x="0" y="157"/>
                        </a:lnTo>
                        <a:cubicBezTo>
                          <a:pt x="34" y="167"/>
                          <a:pt x="71" y="167"/>
                          <a:pt x="105" y="157"/>
                        </a:cubicBezTo>
                        <a:cubicBezTo>
                          <a:pt x="82" y="107"/>
                          <a:pt x="82" y="50"/>
                          <a:pt x="105" y="0"/>
                        </a:cubicBezTo>
                        <a:lnTo>
                          <a:pt x="0" y="0"/>
                        </a:lnTo>
                        <a:close/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</p:grpSp>
            <p:grpSp>
              <p:nvGrpSpPr>
                <p:cNvPr id="33989" name="Grupo 396"/>
                <p:cNvGrpSpPr>
                  <a:grpSpLocks noChangeAspect="1"/>
                </p:cNvGrpSpPr>
                <p:nvPr/>
              </p:nvGrpSpPr>
              <p:grpSpPr bwMode="auto">
                <a:xfrm rot="1640513" flipH="1">
                  <a:off x="7028824" y="2823581"/>
                  <a:ext cx="69891" cy="216000"/>
                  <a:chOff x="2936254" y="1907789"/>
                  <a:chExt cx="49596" cy="153277"/>
                </a:xfrm>
              </p:grpSpPr>
              <p:sp>
                <p:nvSpPr>
                  <p:cNvPr id="33990" name="Freeform 388"/>
                  <p:cNvSpPr>
                    <a:spLocks/>
                  </p:cNvSpPr>
                  <p:nvPr/>
                </p:nvSpPr>
                <p:spPr bwMode="auto">
                  <a:xfrm flipH="1">
                    <a:off x="2936254" y="1907789"/>
                    <a:ext cx="17149" cy="153277"/>
                  </a:xfrm>
                  <a:custGeom>
                    <a:avLst/>
                    <a:gdLst>
                      <a:gd name="T0" fmla="*/ 0 w 7"/>
                      <a:gd name="T1" fmla="*/ 0 h 52"/>
                      <a:gd name="T2" fmla="*/ 2147483647 w 7"/>
                      <a:gd name="T3" fmla="*/ 2147483647 h 52"/>
                      <a:gd name="T4" fmla="*/ 0 60000 65536"/>
                      <a:gd name="T5" fmla="*/ 0 60000 65536"/>
                      <a:gd name="T6" fmla="*/ 0 w 7"/>
                      <a:gd name="T7" fmla="*/ 0 h 52"/>
                      <a:gd name="T8" fmla="*/ 7 w 7"/>
                      <a:gd name="T9" fmla="*/ 52 h 52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7" h="52">
                        <a:moveTo>
                          <a:pt x="0" y="0"/>
                        </a:moveTo>
                        <a:cubicBezTo>
                          <a:pt x="6" y="17"/>
                          <a:pt x="7" y="35"/>
                          <a:pt x="3" y="52"/>
                        </a:cubicBezTo>
                      </a:path>
                    </a:pathLst>
                  </a:custGeom>
                  <a:noFill/>
                  <a:ln w="3175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pt-BR" sz="1357"/>
                  </a:p>
                </p:txBody>
              </p:sp>
              <p:sp>
                <p:nvSpPr>
                  <p:cNvPr id="33991" name="Oval 389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960700" y="1935876"/>
                    <a:ext cx="25150" cy="25162"/>
                  </a:xfrm>
                  <a:prstGeom prst="ellipse">
                    <a:avLst/>
                  </a:prstGeom>
                  <a:solidFill>
                    <a:schemeClr val="tx1"/>
                  </a:solidFill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3992" name="Oval 391"/>
                  <p:cNvSpPr>
                    <a:spLocks noChangeArrowheads="1"/>
                  </p:cNvSpPr>
                  <p:nvPr/>
                </p:nvSpPr>
                <p:spPr bwMode="auto">
                  <a:xfrm flipH="1">
                    <a:off x="2958249" y="2009566"/>
                    <a:ext cx="25150" cy="25162"/>
                  </a:xfrm>
                  <a:prstGeom prst="ellipse">
                    <a:avLst/>
                  </a:prstGeom>
                  <a:solidFill>
                    <a:schemeClr val="tx1"/>
                  </a:solidFill>
                  <a:ln w="317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algn="l" eaLnBrk="0" hangingPunct="0">
                      <a:spcBef>
                        <a:spcPct val="20000"/>
                      </a:spcBef>
                      <a:buChar char="•"/>
                      <a:defRPr kumimoji="1" sz="43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1pPr>
                    <a:lvl2pPr marL="742950" indent="-285750" algn="l" eaLnBrk="0" hangingPunct="0">
                      <a:spcBef>
                        <a:spcPct val="20000"/>
                      </a:spcBef>
                      <a:buChar char="–"/>
                      <a:defRPr kumimoji="1" sz="3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2pPr>
                    <a:lvl3pPr marL="1143000" indent="-228600" algn="l" eaLnBrk="0" hangingPunct="0">
                      <a:spcBef>
                        <a:spcPct val="20000"/>
                      </a:spcBef>
                      <a:buChar char="•"/>
                      <a:defRPr kumimoji="1"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3pPr>
                    <a:lvl4pPr marL="1600200" indent="-228600" algn="l" eaLnBrk="0" hangingPunct="0">
                      <a:spcBef>
                        <a:spcPct val="20000"/>
                      </a:spcBef>
                      <a:buChar char="–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4pPr>
                    <a:lvl5pPr marL="2057400" indent="-228600" algn="l" eaLnBrk="0" hangingPunct="0">
                      <a:spcBef>
                        <a:spcPct val="20000"/>
                      </a:spcBef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kumimoji="1" sz="27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MS PGothic" panose="020B0600070205080204" pitchFamily="34" charset="-128"/>
                      </a:defRPr>
                    </a:lvl9pPr>
                  </a:lstStyle>
                  <a:p>
                    <a:pPr algn="ctr" eaLnBrk="1" hangingPunct="1">
                      <a:spcBef>
                        <a:spcPct val="0"/>
                      </a:spcBef>
                      <a:buFontTx/>
                      <a:buNone/>
                    </a:pPr>
                    <a:endParaRPr lang="pt-BR" altLang="pt-BR" sz="2286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</p:grpSp>
        </p:grpSp>
        <p:grpSp>
          <p:nvGrpSpPr>
            <p:cNvPr id="33912" name="Grupo 371"/>
            <p:cNvGrpSpPr>
              <a:grpSpLocks/>
            </p:cNvGrpSpPr>
            <p:nvPr/>
          </p:nvGrpSpPr>
          <p:grpSpPr bwMode="auto">
            <a:xfrm>
              <a:off x="5888546" y="3580500"/>
              <a:ext cx="1671686" cy="2002381"/>
              <a:chOff x="5888546" y="3580500"/>
              <a:chExt cx="1671686" cy="2002381"/>
            </a:xfrm>
          </p:grpSpPr>
          <p:grpSp>
            <p:nvGrpSpPr>
              <p:cNvPr id="33963" name="Grupo 368"/>
              <p:cNvGrpSpPr>
                <a:grpSpLocks/>
              </p:cNvGrpSpPr>
              <p:nvPr/>
            </p:nvGrpSpPr>
            <p:grpSpPr bwMode="auto">
              <a:xfrm>
                <a:off x="5888546" y="5211444"/>
                <a:ext cx="1671686" cy="371437"/>
                <a:chOff x="5888546" y="5211444"/>
                <a:chExt cx="1671686" cy="371437"/>
              </a:xfrm>
            </p:grpSpPr>
            <p:sp>
              <p:nvSpPr>
                <p:cNvPr id="372" name="Forma livre 371"/>
                <p:cNvSpPr/>
                <p:nvPr/>
              </p:nvSpPr>
              <p:spPr>
                <a:xfrm rot="814528">
                  <a:off x="5888338" y="5245991"/>
                  <a:ext cx="827558" cy="336890"/>
                </a:xfrm>
                <a:custGeom>
                  <a:avLst/>
                  <a:gdLst>
                    <a:gd name="connsiteX0" fmla="*/ 134645 w 1084556"/>
                    <a:gd name="connsiteY0" fmla="*/ 68062 h 494191"/>
                    <a:gd name="connsiteX1" fmla="*/ 108012 w 1084556"/>
                    <a:gd name="connsiteY1" fmla="*/ 432047 h 494191"/>
                    <a:gd name="connsiteX2" fmla="*/ 321076 w 1084556"/>
                    <a:gd name="connsiteY2" fmla="*/ 440924 h 494191"/>
                    <a:gd name="connsiteX3" fmla="*/ 347709 w 1084556"/>
                    <a:gd name="connsiteY3" fmla="*/ 307759 h 494191"/>
                    <a:gd name="connsiteX4" fmla="*/ 534140 w 1084556"/>
                    <a:gd name="connsiteY4" fmla="*/ 440924 h 494191"/>
                    <a:gd name="connsiteX5" fmla="*/ 942513 w 1084556"/>
                    <a:gd name="connsiteY5" fmla="*/ 476435 h 494191"/>
                    <a:gd name="connsiteX6" fmla="*/ 951390 w 1084556"/>
                    <a:gd name="connsiteY6" fmla="*/ 432047 h 494191"/>
                    <a:gd name="connsiteX7" fmla="*/ 1057922 w 1084556"/>
                    <a:gd name="connsiteY7" fmla="*/ 352148 h 494191"/>
                    <a:gd name="connsiteX8" fmla="*/ 1075678 w 1084556"/>
                    <a:gd name="connsiteY8" fmla="*/ 218983 h 494191"/>
                    <a:gd name="connsiteX9" fmla="*/ 1004656 w 1084556"/>
                    <a:gd name="connsiteY9" fmla="*/ 76940 h 494191"/>
                    <a:gd name="connsiteX10" fmla="*/ 915880 w 1084556"/>
                    <a:gd name="connsiteY10" fmla="*/ 23674 h 494191"/>
                    <a:gd name="connsiteX11" fmla="*/ 134645 w 1084556"/>
                    <a:gd name="connsiteY11" fmla="*/ 68062 h 494191"/>
                    <a:gd name="connsiteX0" fmla="*/ 26633 w 976544"/>
                    <a:gd name="connsiteY0" fmla="*/ 68062 h 494191"/>
                    <a:gd name="connsiteX1" fmla="*/ 0 w 976544"/>
                    <a:gd name="connsiteY1" fmla="*/ 432047 h 494191"/>
                    <a:gd name="connsiteX2" fmla="*/ 213064 w 976544"/>
                    <a:gd name="connsiteY2" fmla="*/ 440924 h 494191"/>
                    <a:gd name="connsiteX3" fmla="*/ 239697 w 976544"/>
                    <a:gd name="connsiteY3" fmla="*/ 307759 h 494191"/>
                    <a:gd name="connsiteX4" fmla="*/ 426128 w 976544"/>
                    <a:gd name="connsiteY4" fmla="*/ 440924 h 494191"/>
                    <a:gd name="connsiteX5" fmla="*/ 834501 w 976544"/>
                    <a:gd name="connsiteY5" fmla="*/ 476435 h 494191"/>
                    <a:gd name="connsiteX6" fmla="*/ 843378 w 976544"/>
                    <a:gd name="connsiteY6" fmla="*/ 432047 h 494191"/>
                    <a:gd name="connsiteX7" fmla="*/ 949910 w 976544"/>
                    <a:gd name="connsiteY7" fmla="*/ 352148 h 494191"/>
                    <a:gd name="connsiteX8" fmla="*/ 967666 w 976544"/>
                    <a:gd name="connsiteY8" fmla="*/ 218983 h 494191"/>
                    <a:gd name="connsiteX9" fmla="*/ 896644 w 976544"/>
                    <a:gd name="connsiteY9" fmla="*/ 76940 h 494191"/>
                    <a:gd name="connsiteX10" fmla="*/ 807868 w 976544"/>
                    <a:gd name="connsiteY10" fmla="*/ 23674 h 494191"/>
                    <a:gd name="connsiteX11" fmla="*/ 26633 w 976544"/>
                    <a:gd name="connsiteY11" fmla="*/ 68062 h 494191"/>
                    <a:gd name="connsiteX0" fmla="*/ 26633 w 976544"/>
                    <a:gd name="connsiteY0" fmla="*/ 68062 h 477915"/>
                    <a:gd name="connsiteX1" fmla="*/ 0 w 976544"/>
                    <a:gd name="connsiteY1" fmla="*/ 432047 h 477915"/>
                    <a:gd name="connsiteX2" fmla="*/ 213064 w 976544"/>
                    <a:gd name="connsiteY2" fmla="*/ 440924 h 477915"/>
                    <a:gd name="connsiteX3" fmla="*/ 239697 w 976544"/>
                    <a:gd name="connsiteY3" fmla="*/ 307759 h 477915"/>
                    <a:gd name="connsiteX4" fmla="*/ 426128 w 976544"/>
                    <a:gd name="connsiteY4" fmla="*/ 440924 h 477915"/>
                    <a:gd name="connsiteX5" fmla="*/ 834501 w 976544"/>
                    <a:gd name="connsiteY5" fmla="*/ 476435 h 477915"/>
                    <a:gd name="connsiteX6" fmla="*/ 843378 w 976544"/>
                    <a:gd name="connsiteY6" fmla="*/ 432047 h 477915"/>
                    <a:gd name="connsiteX7" fmla="*/ 949910 w 976544"/>
                    <a:gd name="connsiteY7" fmla="*/ 352148 h 477915"/>
                    <a:gd name="connsiteX8" fmla="*/ 967666 w 976544"/>
                    <a:gd name="connsiteY8" fmla="*/ 218983 h 477915"/>
                    <a:gd name="connsiteX9" fmla="*/ 896644 w 976544"/>
                    <a:gd name="connsiteY9" fmla="*/ 76940 h 477915"/>
                    <a:gd name="connsiteX10" fmla="*/ 807868 w 976544"/>
                    <a:gd name="connsiteY10" fmla="*/ 23674 h 477915"/>
                    <a:gd name="connsiteX11" fmla="*/ 26633 w 976544"/>
                    <a:gd name="connsiteY11" fmla="*/ 68062 h 477915"/>
                    <a:gd name="connsiteX0" fmla="*/ 26633 w 976544"/>
                    <a:gd name="connsiteY0" fmla="*/ 68062 h 477915"/>
                    <a:gd name="connsiteX1" fmla="*/ 0 w 976544"/>
                    <a:gd name="connsiteY1" fmla="*/ 432047 h 477915"/>
                    <a:gd name="connsiteX2" fmla="*/ 213064 w 976544"/>
                    <a:gd name="connsiteY2" fmla="*/ 440924 h 477915"/>
                    <a:gd name="connsiteX3" fmla="*/ 239697 w 976544"/>
                    <a:gd name="connsiteY3" fmla="*/ 307759 h 477915"/>
                    <a:gd name="connsiteX4" fmla="*/ 426128 w 976544"/>
                    <a:gd name="connsiteY4" fmla="*/ 440924 h 477915"/>
                    <a:gd name="connsiteX5" fmla="*/ 834501 w 976544"/>
                    <a:gd name="connsiteY5" fmla="*/ 476435 h 477915"/>
                    <a:gd name="connsiteX6" fmla="*/ 843378 w 976544"/>
                    <a:gd name="connsiteY6" fmla="*/ 432047 h 477915"/>
                    <a:gd name="connsiteX7" fmla="*/ 949910 w 976544"/>
                    <a:gd name="connsiteY7" fmla="*/ 352148 h 477915"/>
                    <a:gd name="connsiteX8" fmla="*/ 967666 w 976544"/>
                    <a:gd name="connsiteY8" fmla="*/ 218983 h 477915"/>
                    <a:gd name="connsiteX9" fmla="*/ 896644 w 976544"/>
                    <a:gd name="connsiteY9" fmla="*/ 76940 h 477915"/>
                    <a:gd name="connsiteX10" fmla="*/ 807868 w 976544"/>
                    <a:gd name="connsiteY10" fmla="*/ 23674 h 477915"/>
                    <a:gd name="connsiteX11" fmla="*/ 26633 w 976544"/>
                    <a:gd name="connsiteY11" fmla="*/ 68062 h 477915"/>
                    <a:gd name="connsiteX0" fmla="*/ 26633 w 976544"/>
                    <a:gd name="connsiteY0" fmla="*/ 68062 h 491231"/>
                    <a:gd name="connsiteX1" fmla="*/ 0 w 976544"/>
                    <a:gd name="connsiteY1" fmla="*/ 432047 h 491231"/>
                    <a:gd name="connsiteX2" fmla="*/ 213064 w 976544"/>
                    <a:gd name="connsiteY2" fmla="*/ 440924 h 491231"/>
                    <a:gd name="connsiteX3" fmla="*/ 239697 w 976544"/>
                    <a:gd name="connsiteY3" fmla="*/ 307759 h 491231"/>
                    <a:gd name="connsiteX4" fmla="*/ 426128 w 976544"/>
                    <a:gd name="connsiteY4" fmla="*/ 440924 h 491231"/>
                    <a:gd name="connsiteX5" fmla="*/ 834501 w 976544"/>
                    <a:gd name="connsiteY5" fmla="*/ 476435 h 491231"/>
                    <a:gd name="connsiteX6" fmla="*/ 949910 w 976544"/>
                    <a:gd name="connsiteY6" fmla="*/ 352148 h 491231"/>
                    <a:gd name="connsiteX7" fmla="*/ 967666 w 976544"/>
                    <a:gd name="connsiteY7" fmla="*/ 218983 h 491231"/>
                    <a:gd name="connsiteX8" fmla="*/ 896644 w 976544"/>
                    <a:gd name="connsiteY8" fmla="*/ 76940 h 491231"/>
                    <a:gd name="connsiteX9" fmla="*/ 807868 w 976544"/>
                    <a:gd name="connsiteY9" fmla="*/ 23674 h 491231"/>
                    <a:gd name="connsiteX10" fmla="*/ 26633 w 976544"/>
                    <a:gd name="connsiteY10" fmla="*/ 68062 h 491231"/>
                    <a:gd name="connsiteX0" fmla="*/ 26633 w 976544"/>
                    <a:gd name="connsiteY0" fmla="*/ 68062 h 491231"/>
                    <a:gd name="connsiteX1" fmla="*/ 0 w 976544"/>
                    <a:gd name="connsiteY1" fmla="*/ 432047 h 491231"/>
                    <a:gd name="connsiteX2" fmla="*/ 213064 w 976544"/>
                    <a:gd name="connsiteY2" fmla="*/ 440924 h 491231"/>
                    <a:gd name="connsiteX3" fmla="*/ 239697 w 976544"/>
                    <a:gd name="connsiteY3" fmla="*/ 307759 h 491231"/>
                    <a:gd name="connsiteX4" fmla="*/ 426128 w 976544"/>
                    <a:gd name="connsiteY4" fmla="*/ 440924 h 491231"/>
                    <a:gd name="connsiteX5" fmla="*/ 834501 w 976544"/>
                    <a:gd name="connsiteY5" fmla="*/ 476435 h 491231"/>
                    <a:gd name="connsiteX6" fmla="*/ 949910 w 976544"/>
                    <a:gd name="connsiteY6" fmla="*/ 352148 h 491231"/>
                    <a:gd name="connsiteX7" fmla="*/ 967666 w 976544"/>
                    <a:gd name="connsiteY7" fmla="*/ 218983 h 491231"/>
                    <a:gd name="connsiteX8" fmla="*/ 896644 w 976544"/>
                    <a:gd name="connsiteY8" fmla="*/ 76940 h 491231"/>
                    <a:gd name="connsiteX9" fmla="*/ 807868 w 976544"/>
                    <a:gd name="connsiteY9" fmla="*/ 23674 h 491231"/>
                    <a:gd name="connsiteX10" fmla="*/ 26633 w 976544"/>
                    <a:gd name="connsiteY10" fmla="*/ 68062 h 491231"/>
                    <a:gd name="connsiteX0" fmla="*/ 26633 w 976544"/>
                    <a:gd name="connsiteY0" fmla="*/ 68062 h 476435"/>
                    <a:gd name="connsiteX1" fmla="*/ 0 w 976544"/>
                    <a:gd name="connsiteY1" fmla="*/ 432047 h 476435"/>
                    <a:gd name="connsiteX2" fmla="*/ 213064 w 976544"/>
                    <a:gd name="connsiteY2" fmla="*/ 440924 h 476435"/>
                    <a:gd name="connsiteX3" fmla="*/ 239697 w 976544"/>
                    <a:gd name="connsiteY3" fmla="*/ 307759 h 476435"/>
                    <a:gd name="connsiteX4" fmla="*/ 426128 w 976544"/>
                    <a:gd name="connsiteY4" fmla="*/ 440924 h 476435"/>
                    <a:gd name="connsiteX5" fmla="*/ 834501 w 976544"/>
                    <a:gd name="connsiteY5" fmla="*/ 476435 h 476435"/>
                    <a:gd name="connsiteX6" fmla="*/ 949910 w 976544"/>
                    <a:gd name="connsiteY6" fmla="*/ 352148 h 476435"/>
                    <a:gd name="connsiteX7" fmla="*/ 967666 w 976544"/>
                    <a:gd name="connsiteY7" fmla="*/ 218983 h 476435"/>
                    <a:gd name="connsiteX8" fmla="*/ 896644 w 976544"/>
                    <a:gd name="connsiteY8" fmla="*/ 76940 h 476435"/>
                    <a:gd name="connsiteX9" fmla="*/ 807868 w 976544"/>
                    <a:gd name="connsiteY9" fmla="*/ 23674 h 476435"/>
                    <a:gd name="connsiteX10" fmla="*/ 26633 w 976544"/>
                    <a:gd name="connsiteY10" fmla="*/ 68062 h 476435"/>
                    <a:gd name="connsiteX0" fmla="*/ 26633 w 976544"/>
                    <a:gd name="connsiteY0" fmla="*/ 68062 h 476435"/>
                    <a:gd name="connsiteX1" fmla="*/ 0 w 976544"/>
                    <a:gd name="connsiteY1" fmla="*/ 432047 h 476435"/>
                    <a:gd name="connsiteX2" fmla="*/ 213064 w 976544"/>
                    <a:gd name="connsiteY2" fmla="*/ 440924 h 476435"/>
                    <a:gd name="connsiteX3" fmla="*/ 239697 w 976544"/>
                    <a:gd name="connsiteY3" fmla="*/ 307759 h 476435"/>
                    <a:gd name="connsiteX4" fmla="*/ 426128 w 976544"/>
                    <a:gd name="connsiteY4" fmla="*/ 440924 h 476435"/>
                    <a:gd name="connsiteX5" fmla="*/ 834501 w 976544"/>
                    <a:gd name="connsiteY5" fmla="*/ 476435 h 476435"/>
                    <a:gd name="connsiteX6" fmla="*/ 884811 w 976544"/>
                    <a:gd name="connsiteY6" fmla="*/ 416517 h 476435"/>
                    <a:gd name="connsiteX7" fmla="*/ 949910 w 976544"/>
                    <a:gd name="connsiteY7" fmla="*/ 352148 h 476435"/>
                    <a:gd name="connsiteX8" fmla="*/ 967666 w 976544"/>
                    <a:gd name="connsiteY8" fmla="*/ 218983 h 476435"/>
                    <a:gd name="connsiteX9" fmla="*/ 896644 w 976544"/>
                    <a:gd name="connsiteY9" fmla="*/ 76940 h 476435"/>
                    <a:gd name="connsiteX10" fmla="*/ 807868 w 976544"/>
                    <a:gd name="connsiteY10" fmla="*/ 23674 h 476435"/>
                    <a:gd name="connsiteX11" fmla="*/ 26633 w 976544"/>
                    <a:gd name="connsiteY11" fmla="*/ 68062 h 476435"/>
                    <a:gd name="connsiteX0" fmla="*/ 26633 w 976544"/>
                    <a:gd name="connsiteY0" fmla="*/ 68062 h 476435"/>
                    <a:gd name="connsiteX1" fmla="*/ 0 w 976544"/>
                    <a:gd name="connsiteY1" fmla="*/ 432047 h 476435"/>
                    <a:gd name="connsiteX2" fmla="*/ 213064 w 976544"/>
                    <a:gd name="connsiteY2" fmla="*/ 440924 h 476435"/>
                    <a:gd name="connsiteX3" fmla="*/ 239697 w 976544"/>
                    <a:gd name="connsiteY3" fmla="*/ 307759 h 476435"/>
                    <a:gd name="connsiteX4" fmla="*/ 426128 w 976544"/>
                    <a:gd name="connsiteY4" fmla="*/ 440924 h 476435"/>
                    <a:gd name="connsiteX5" fmla="*/ 834501 w 976544"/>
                    <a:gd name="connsiteY5" fmla="*/ 476435 h 476435"/>
                    <a:gd name="connsiteX6" fmla="*/ 949910 w 976544"/>
                    <a:gd name="connsiteY6" fmla="*/ 352148 h 476435"/>
                    <a:gd name="connsiteX7" fmla="*/ 967666 w 976544"/>
                    <a:gd name="connsiteY7" fmla="*/ 218983 h 476435"/>
                    <a:gd name="connsiteX8" fmla="*/ 896644 w 976544"/>
                    <a:gd name="connsiteY8" fmla="*/ 76940 h 476435"/>
                    <a:gd name="connsiteX9" fmla="*/ 807868 w 976544"/>
                    <a:gd name="connsiteY9" fmla="*/ 23674 h 476435"/>
                    <a:gd name="connsiteX10" fmla="*/ 26633 w 976544"/>
                    <a:gd name="connsiteY10" fmla="*/ 68062 h 476435"/>
                    <a:gd name="connsiteX0" fmla="*/ 26633 w 976544"/>
                    <a:gd name="connsiteY0" fmla="*/ 68062 h 476435"/>
                    <a:gd name="connsiteX1" fmla="*/ 0 w 976544"/>
                    <a:gd name="connsiteY1" fmla="*/ 432047 h 476435"/>
                    <a:gd name="connsiteX2" fmla="*/ 213064 w 976544"/>
                    <a:gd name="connsiteY2" fmla="*/ 440924 h 476435"/>
                    <a:gd name="connsiteX3" fmla="*/ 239697 w 976544"/>
                    <a:gd name="connsiteY3" fmla="*/ 307759 h 476435"/>
                    <a:gd name="connsiteX4" fmla="*/ 426128 w 976544"/>
                    <a:gd name="connsiteY4" fmla="*/ 440924 h 476435"/>
                    <a:gd name="connsiteX5" fmla="*/ 834501 w 976544"/>
                    <a:gd name="connsiteY5" fmla="*/ 476435 h 476435"/>
                    <a:gd name="connsiteX6" fmla="*/ 949910 w 976544"/>
                    <a:gd name="connsiteY6" fmla="*/ 352148 h 476435"/>
                    <a:gd name="connsiteX7" fmla="*/ 967666 w 976544"/>
                    <a:gd name="connsiteY7" fmla="*/ 218983 h 476435"/>
                    <a:gd name="connsiteX8" fmla="*/ 896644 w 976544"/>
                    <a:gd name="connsiteY8" fmla="*/ 76940 h 476435"/>
                    <a:gd name="connsiteX9" fmla="*/ 807868 w 976544"/>
                    <a:gd name="connsiteY9" fmla="*/ 23674 h 476435"/>
                    <a:gd name="connsiteX10" fmla="*/ 26633 w 976544"/>
                    <a:gd name="connsiteY10" fmla="*/ 68062 h 476435"/>
                    <a:gd name="connsiteX0" fmla="*/ 26633 w 976544"/>
                    <a:gd name="connsiteY0" fmla="*/ 68062 h 440923"/>
                    <a:gd name="connsiteX1" fmla="*/ 0 w 976544"/>
                    <a:gd name="connsiteY1" fmla="*/ 432047 h 440923"/>
                    <a:gd name="connsiteX2" fmla="*/ 213064 w 976544"/>
                    <a:gd name="connsiteY2" fmla="*/ 440924 h 440923"/>
                    <a:gd name="connsiteX3" fmla="*/ 239697 w 976544"/>
                    <a:gd name="connsiteY3" fmla="*/ 307759 h 440923"/>
                    <a:gd name="connsiteX4" fmla="*/ 426128 w 976544"/>
                    <a:gd name="connsiteY4" fmla="*/ 440924 h 440923"/>
                    <a:gd name="connsiteX5" fmla="*/ 949910 w 976544"/>
                    <a:gd name="connsiteY5" fmla="*/ 352148 h 440923"/>
                    <a:gd name="connsiteX6" fmla="*/ 967666 w 976544"/>
                    <a:gd name="connsiteY6" fmla="*/ 218983 h 440923"/>
                    <a:gd name="connsiteX7" fmla="*/ 896644 w 976544"/>
                    <a:gd name="connsiteY7" fmla="*/ 76940 h 440923"/>
                    <a:gd name="connsiteX8" fmla="*/ 807868 w 976544"/>
                    <a:gd name="connsiteY8" fmla="*/ 23674 h 440923"/>
                    <a:gd name="connsiteX9" fmla="*/ 26633 w 976544"/>
                    <a:gd name="connsiteY9" fmla="*/ 68062 h 44092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976544" h="440923">
                      <a:moveTo>
                        <a:pt x="26633" y="68062"/>
                      </a:moveTo>
                      <a:lnTo>
                        <a:pt x="0" y="432047"/>
                      </a:lnTo>
                      <a:lnTo>
                        <a:pt x="213064" y="440924"/>
                      </a:lnTo>
                      <a:cubicBezTo>
                        <a:pt x="253013" y="420209"/>
                        <a:pt x="204186" y="307759"/>
                        <a:pt x="239697" y="307759"/>
                      </a:cubicBezTo>
                      <a:cubicBezTo>
                        <a:pt x="275208" y="307759"/>
                        <a:pt x="326994" y="412811"/>
                        <a:pt x="426128" y="440924"/>
                      </a:cubicBezTo>
                      <a:lnTo>
                        <a:pt x="949910" y="352148"/>
                      </a:lnTo>
                      <a:cubicBezTo>
                        <a:pt x="972104" y="309239"/>
                        <a:pt x="976544" y="264851"/>
                        <a:pt x="967666" y="218983"/>
                      </a:cubicBezTo>
                      <a:cubicBezTo>
                        <a:pt x="958788" y="173115"/>
                        <a:pt x="923277" y="109491"/>
                        <a:pt x="896644" y="76940"/>
                      </a:cubicBezTo>
                      <a:lnTo>
                        <a:pt x="807868" y="23674"/>
                      </a:lnTo>
                      <a:cubicBezTo>
                        <a:pt x="664346" y="25154"/>
                        <a:pt x="161278" y="0"/>
                        <a:pt x="26633" y="68062"/>
                      </a:cubicBezTo>
                      <a:close/>
                    </a:path>
                  </a:pathLst>
                </a:custGeom>
                <a:solidFill>
                  <a:schemeClr val="tx1"/>
                </a:solidFill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3" name="Forma livre 372"/>
                <p:cNvSpPr/>
                <p:nvPr/>
              </p:nvSpPr>
              <p:spPr>
                <a:xfrm flipH="1">
                  <a:off x="6660987" y="5210736"/>
                  <a:ext cx="902079" cy="332972"/>
                </a:xfrm>
                <a:custGeom>
                  <a:avLst/>
                  <a:gdLst>
                    <a:gd name="connsiteX0" fmla="*/ 452762 w 1254711"/>
                    <a:gd name="connsiteY0" fmla="*/ 13316 h 451281"/>
                    <a:gd name="connsiteX1" fmla="*/ 275208 w 1254711"/>
                    <a:gd name="connsiteY1" fmla="*/ 84337 h 451281"/>
                    <a:gd name="connsiteX2" fmla="*/ 71022 w 1254711"/>
                    <a:gd name="connsiteY2" fmla="*/ 128726 h 451281"/>
                    <a:gd name="connsiteX3" fmla="*/ 8878 w 1254711"/>
                    <a:gd name="connsiteY3" fmla="*/ 288524 h 451281"/>
                    <a:gd name="connsiteX4" fmla="*/ 17756 w 1254711"/>
                    <a:gd name="connsiteY4" fmla="*/ 377300 h 451281"/>
                    <a:gd name="connsiteX5" fmla="*/ 88777 w 1254711"/>
                    <a:gd name="connsiteY5" fmla="*/ 395056 h 451281"/>
                    <a:gd name="connsiteX6" fmla="*/ 417251 w 1254711"/>
                    <a:gd name="connsiteY6" fmla="*/ 421689 h 451281"/>
                    <a:gd name="connsiteX7" fmla="*/ 408373 w 1254711"/>
                    <a:gd name="connsiteY7" fmla="*/ 421689 h 451281"/>
                    <a:gd name="connsiteX8" fmla="*/ 630315 w 1254711"/>
                    <a:gd name="connsiteY8" fmla="*/ 395056 h 451281"/>
                    <a:gd name="connsiteX9" fmla="*/ 896645 w 1254711"/>
                    <a:gd name="connsiteY9" fmla="*/ 288524 h 451281"/>
                    <a:gd name="connsiteX10" fmla="*/ 896645 w 1254711"/>
                    <a:gd name="connsiteY10" fmla="*/ 341790 h 451281"/>
                    <a:gd name="connsiteX11" fmla="*/ 905523 w 1254711"/>
                    <a:gd name="connsiteY11" fmla="*/ 403933 h 451281"/>
                    <a:gd name="connsiteX12" fmla="*/ 1127465 w 1254711"/>
                    <a:gd name="connsiteY12" fmla="*/ 395056 h 451281"/>
                    <a:gd name="connsiteX13" fmla="*/ 1145220 w 1254711"/>
                    <a:gd name="connsiteY13" fmla="*/ 66582 h 451281"/>
                    <a:gd name="connsiteX14" fmla="*/ 452762 w 1254711"/>
                    <a:gd name="connsiteY14" fmla="*/ 13316 h 451281"/>
                    <a:gd name="connsiteX0" fmla="*/ 452762 w 1145220"/>
                    <a:gd name="connsiteY0" fmla="*/ 13316 h 451281"/>
                    <a:gd name="connsiteX1" fmla="*/ 275208 w 1145220"/>
                    <a:gd name="connsiteY1" fmla="*/ 84337 h 451281"/>
                    <a:gd name="connsiteX2" fmla="*/ 71022 w 1145220"/>
                    <a:gd name="connsiteY2" fmla="*/ 128726 h 451281"/>
                    <a:gd name="connsiteX3" fmla="*/ 8878 w 1145220"/>
                    <a:gd name="connsiteY3" fmla="*/ 288524 h 451281"/>
                    <a:gd name="connsiteX4" fmla="*/ 17756 w 1145220"/>
                    <a:gd name="connsiteY4" fmla="*/ 377300 h 451281"/>
                    <a:gd name="connsiteX5" fmla="*/ 88777 w 1145220"/>
                    <a:gd name="connsiteY5" fmla="*/ 395056 h 451281"/>
                    <a:gd name="connsiteX6" fmla="*/ 417251 w 1145220"/>
                    <a:gd name="connsiteY6" fmla="*/ 421689 h 451281"/>
                    <a:gd name="connsiteX7" fmla="*/ 408373 w 1145220"/>
                    <a:gd name="connsiteY7" fmla="*/ 421689 h 451281"/>
                    <a:gd name="connsiteX8" fmla="*/ 630315 w 1145220"/>
                    <a:gd name="connsiteY8" fmla="*/ 395056 h 451281"/>
                    <a:gd name="connsiteX9" fmla="*/ 896645 w 1145220"/>
                    <a:gd name="connsiteY9" fmla="*/ 288524 h 451281"/>
                    <a:gd name="connsiteX10" fmla="*/ 896645 w 1145220"/>
                    <a:gd name="connsiteY10" fmla="*/ 341790 h 451281"/>
                    <a:gd name="connsiteX11" fmla="*/ 905523 w 1145220"/>
                    <a:gd name="connsiteY11" fmla="*/ 403933 h 451281"/>
                    <a:gd name="connsiteX12" fmla="*/ 1127465 w 1145220"/>
                    <a:gd name="connsiteY12" fmla="*/ 395056 h 451281"/>
                    <a:gd name="connsiteX13" fmla="*/ 1145220 w 1145220"/>
                    <a:gd name="connsiteY13" fmla="*/ 66582 h 451281"/>
                    <a:gd name="connsiteX14" fmla="*/ 452762 w 1145220"/>
                    <a:gd name="connsiteY14" fmla="*/ 13316 h 451281"/>
                    <a:gd name="connsiteX0" fmla="*/ 452762 w 1145220"/>
                    <a:gd name="connsiteY0" fmla="*/ 0 h 437965"/>
                    <a:gd name="connsiteX1" fmla="*/ 275208 w 1145220"/>
                    <a:gd name="connsiteY1" fmla="*/ 71021 h 437965"/>
                    <a:gd name="connsiteX2" fmla="*/ 71022 w 1145220"/>
                    <a:gd name="connsiteY2" fmla="*/ 115410 h 437965"/>
                    <a:gd name="connsiteX3" fmla="*/ 8878 w 1145220"/>
                    <a:gd name="connsiteY3" fmla="*/ 275208 h 437965"/>
                    <a:gd name="connsiteX4" fmla="*/ 17756 w 1145220"/>
                    <a:gd name="connsiteY4" fmla="*/ 363984 h 437965"/>
                    <a:gd name="connsiteX5" fmla="*/ 88777 w 1145220"/>
                    <a:gd name="connsiteY5" fmla="*/ 381740 h 437965"/>
                    <a:gd name="connsiteX6" fmla="*/ 417251 w 1145220"/>
                    <a:gd name="connsiteY6" fmla="*/ 408373 h 437965"/>
                    <a:gd name="connsiteX7" fmla="*/ 408373 w 1145220"/>
                    <a:gd name="connsiteY7" fmla="*/ 408373 h 437965"/>
                    <a:gd name="connsiteX8" fmla="*/ 630315 w 1145220"/>
                    <a:gd name="connsiteY8" fmla="*/ 381740 h 437965"/>
                    <a:gd name="connsiteX9" fmla="*/ 896645 w 1145220"/>
                    <a:gd name="connsiteY9" fmla="*/ 275208 h 437965"/>
                    <a:gd name="connsiteX10" fmla="*/ 896645 w 1145220"/>
                    <a:gd name="connsiteY10" fmla="*/ 328474 h 437965"/>
                    <a:gd name="connsiteX11" fmla="*/ 905523 w 1145220"/>
                    <a:gd name="connsiteY11" fmla="*/ 390617 h 437965"/>
                    <a:gd name="connsiteX12" fmla="*/ 1127465 w 1145220"/>
                    <a:gd name="connsiteY12" fmla="*/ 381740 h 437965"/>
                    <a:gd name="connsiteX13" fmla="*/ 1145220 w 1145220"/>
                    <a:gd name="connsiteY13" fmla="*/ 53266 h 437965"/>
                    <a:gd name="connsiteX14" fmla="*/ 452762 w 1145220"/>
                    <a:gd name="connsiteY14" fmla="*/ 0 h 437965"/>
                    <a:gd name="connsiteX0" fmla="*/ 452762 w 1145220"/>
                    <a:gd name="connsiteY0" fmla="*/ 0 h 412812"/>
                    <a:gd name="connsiteX1" fmla="*/ 275208 w 1145220"/>
                    <a:gd name="connsiteY1" fmla="*/ 71021 h 412812"/>
                    <a:gd name="connsiteX2" fmla="*/ 71022 w 1145220"/>
                    <a:gd name="connsiteY2" fmla="*/ 115410 h 412812"/>
                    <a:gd name="connsiteX3" fmla="*/ 8878 w 1145220"/>
                    <a:gd name="connsiteY3" fmla="*/ 275208 h 412812"/>
                    <a:gd name="connsiteX4" fmla="*/ 17756 w 1145220"/>
                    <a:gd name="connsiteY4" fmla="*/ 363984 h 412812"/>
                    <a:gd name="connsiteX5" fmla="*/ 88777 w 1145220"/>
                    <a:gd name="connsiteY5" fmla="*/ 381740 h 412812"/>
                    <a:gd name="connsiteX6" fmla="*/ 417251 w 1145220"/>
                    <a:gd name="connsiteY6" fmla="*/ 408373 h 412812"/>
                    <a:gd name="connsiteX7" fmla="*/ 408373 w 1145220"/>
                    <a:gd name="connsiteY7" fmla="*/ 408373 h 412812"/>
                    <a:gd name="connsiteX8" fmla="*/ 630315 w 1145220"/>
                    <a:gd name="connsiteY8" fmla="*/ 381740 h 412812"/>
                    <a:gd name="connsiteX9" fmla="*/ 896645 w 1145220"/>
                    <a:gd name="connsiteY9" fmla="*/ 275208 h 412812"/>
                    <a:gd name="connsiteX10" fmla="*/ 896645 w 1145220"/>
                    <a:gd name="connsiteY10" fmla="*/ 328474 h 412812"/>
                    <a:gd name="connsiteX11" fmla="*/ 905523 w 1145220"/>
                    <a:gd name="connsiteY11" fmla="*/ 390617 h 412812"/>
                    <a:gd name="connsiteX12" fmla="*/ 1127465 w 1145220"/>
                    <a:gd name="connsiteY12" fmla="*/ 381740 h 412812"/>
                    <a:gd name="connsiteX13" fmla="*/ 1145220 w 1145220"/>
                    <a:gd name="connsiteY13" fmla="*/ 53266 h 412812"/>
                    <a:gd name="connsiteX14" fmla="*/ 452762 w 1145220"/>
                    <a:gd name="connsiteY14" fmla="*/ 0 h 412812"/>
                    <a:gd name="connsiteX0" fmla="*/ 452762 w 1145220"/>
                    <a:gd name="connsiteY0" fmla="*/ 0 h 408373"/>
                    <a:gd name="connsiteX1" fmla="*/ 275208 w 1145220"/>
                    <a:gd name="connsiteY1" fmla="*/ 71021 h 408373"/>
                    <a:gd name="connsiteX2" fmla="*/ 71022 w 1145220"/>
                    <a:gd name="connsiteY2" fmla="*/ 115410 h 408373"/>
                    <a:gd name="connsiteX3" fmla="*/ 8878 w 1145220"/>
                    <a:gd name="connsiteY3" fmla="*/ 275208 h 408373"/>
                    <a:gd name="connsiteX4" fmla="*/ 17756 w 1145220"/>
                    <a:gd name="connsiteY4" fmla="*/ 363984 h 408373"/>
                    <a:gd name="connsiteX5" fmla="*/ 88777 w 1145220"/>
                    <a:gd name="connsiteY5" fmla="*/ 381740 h 408373"/>
                    <a:gd name="connsiteX6" fmla="*/ 417251 w 1145220"/>
                    <a:gd name="connsiteY6" fmla="*/ 408373 h 408373"/>
                    <a:gd name="connsiteX7" fmla="*/ 630315 w 1145220"/>
                    <a:gd name="connsiteY7" fmla="*/ 381740 h 408373"/>
                    <a:gd name="connsiteX8" fmla="*/ 896645 w 1145220"/>
                    <a:gd name="connsiteY8" fmla="*/ 275208 h 408373"/>
                    <a:gd name="connsiteX9" fmla="*/ 896645 w 1145220"/>
                    <a:gd name="connsiteY9" fmla="*/ 328474 h 408373"/>
                    <a:gd name="connsiteX10" fmla="*/ 905523 w 1145220"/>
                    <a:gd name="connsiteY10" fmla="*/ 390617 h 408373"/>
                    <a:gd name="connsiteX11" fmla="*/ 1127465 w 1145220"/>
                    <a:gd name="connsiteY11" fmla="*/ 381740 h 408373"/>
                    <a:gd name="connsiteX12" fmla="*/ 1145220 w 1145220"/>
                    <a:gd name="connsiteY12" fmla="*/ 53266 h 408373"/>
                    <a:gd name="connsiteX13" fmla="*/ 452762 w 1145220"/>
                    <a:gd name="connsiteY13" fmla="*/ 0 h 408373"/>
                    <a:gd name="connsiteX0" fmla="*/ 466078 w 1158536"/>
                    <a:gd name="connsiteY0" fmla="*/ 0 h 399495"/>
                    <a:gd name="connsiteX1" fmla="*/ 288524 w 1158536"/>
                    <a:gd name="connsiteY1" fmla="*/ 71021 h 399495"/>
                    <a:gd name="connsiteX2" fmla="*/ 84338 w 1158536"/>
                    <a:gd name="connsiteY2" fmla="*/ 115410 h 399495"/>
                    <a:gd name="connsiteX3" fmla="*/ 22194 w 1158536"/>
                    <a:gd name="connsiteY3" fmla="*/ 275208 h 399495"/>
                    <a:gd name="connsiteX4" fmla="*/ 31072 w 1158536"/>
                    <a:gd name="connsiteY4" fmla="*/ 363984 h 399495"/>
                    <a:gd name="connsiteX5" fmla="*/ 102093 w 1158536"/>
                    <a:gd name="connsiteY5" fmla="*/ 381740 h 399495"/>
                    <a:gd name="connsiteX6" fmla="*/ 643631 w 1158536"/>
                    <a:gd name="connsiteY6" fmla="*/ 381740 h 399495"/>
                    <a:gd name="connsiteX7" fmla="*/ 909961 w 1158536"/>
                    <a:gd name="connsiteY7" fmla="*/ 275208 h 399495"/>
                    <a:gd name="connsiteX8" fmla="*/ 909961 w 1158536"/>
                    <a:gd name="connsiteY8" fmla="*/ 328474 h 399495"/>
                    <a:gd name="connsiteX9" fmla="*/ 918839 w 1158536"/>
                    <a:gd name="connsiteY9" fmla="*/ 390617 h 399495"/>
                    <a:gd name="connsiteX10" fmla="*/ 1140781 w 1158536"/>
                    <a:gd name="connsiteY10" fmla="*/ 381740 h 399495"/>
                    <a:gd name="connsiteX11" fmla="*/ 1158536 w 1158536"/>
                    <a:gd name="connsiteY11" fmla="*/ 53266 h 399495"/>
                    <a:gd name="connsiteX12" fmla="*/ 466078 w 1158536"/>
                    <a:gd name="connsiteY12" fmla="*/ 0 h 39949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1158536" h="399495">
                      <a:moveTo>
                        <a:pt x="466078" y="0"/>
                      </a:moveTo>
                      <a:cubicBezTo>
                        <a:pt x="321076" y="2959"/>
                        <a:pt x="352147" y="51786"/>
                        <a:pt x="288524" y="71021"/>
                      </a:cubicBezTo>
                      <a:cubicBezTo>
                        <a:pt x="224901" y="90256"/>
                        <a:pt x="128726" y="81379"/>
                        <a:pt x="84338" y="115410"/>
                      </a:cubicBezTo>
                      <a:cubicBezTo>
                        <a:pt x="39950" y="149441"/>
                        <a:pt x="31072" y="233779"/>
                        <a:pt x="22194" y="275208"/>
                      </a:cubicBezTo>
                      <a:cubicBezTo>
                        <a:pt x="13316" y="316637"/>
                        <a:pt x="17756" y="346229"/>
                        <a:pt x="31072" y="363984"/>
                      </a:cubicBezTo>
                      <a:cubicBezTo>
                        <a:pt x="44388" y="381739"/>
                        <a:pt x="0" y="378781"/>
                        <a:pt x="102093" y="381740"/>
                      </a:cubicBezTo>
                      <a:cubicBezTo>
                        <a:pt x="204186" y="384699"/>
                        <a:pt x="508986" y="399495"/>
                        <a:pt x="643631" y="381740"/>
                      </a:cubicBezTo>
                      <a:cubicBezTo>
                        <a:pt x="778276" y="363985"/>
                        <a:pt x="865573" y="284086"/>
                        <a:pt x="909961" y="275208"/>
                      </a:cubicBezTo>
                      <a:cubicBezTo>
                        <a:pt x="954349" y="266330"/>
                        <a:pt x="908481" y="309239"/>
                        <a:pt x="909961" y="328474"/>
                      </a:cubicBezTo>
                      <a:cubicBezTo>
                        <a:pt x="911441" y="347709"/>
                        <a:pt x="880369" y="381739"/>
                        <a:pt x="918839" y="390617"/>
                      </a:cubicBezTo>
                      <a:lnTo>
                        <a:pt x="1140781" y="381740"/>
                      </a:lnTo>
                      <a:lnTo>
                        <a:pt x="1158536" y="53266"/>
                      </a:lnTo>
                      <a:lnTo>
                        <a:pt x="466078" y="0"/>
                      </a:lnTo>
                      <a:close/>
                    </a:path>
                  </a:pathLst>
                </a:custGeom>
                <a:solidFill>
                  <a:schemeClr val="tx1"/>
                </a:solidFill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4" name="Forma livre 373"/>
                <p:cNvSpPr/>
                <p:nvPr/>
              </p:nvSpPr>
              <p:spPr>
                <a:xfrm>
                  <a:off x="5888338" y="5320421"/>
                  <a:ext cx="200025" cy="39173"/>
                </a:xfrm>
                <a:custGeom>
                  <a:avLst/>
                  <a:gdLst>
                    <a:gd name="connsiteX0" fmla="*/ 0 w 230819"/>
                    <a:gd name="connsiteY0" fmla="*/ 0 h 44388"/>
                    <a:gd name="connsiteX1" fmla="*/ 115409 w 230819"/>
                    <a:gd name="connsiteY1" fmla="*/ 8877 h 44388"/>
                    <a:gd name="connsiteX2" fmla="*/ 230819 w 230819"/>
                    <a:gd name="connsiteY2" fmla="*/ 44388 h 44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30819" h="44388">
                      <a:moveTo>
                        <a:pt x="0" y="0"/>
                      </a:moveTo>
                      <a:cubicBezTo>
                        <a:pt x="38469" y="739"/>
                        <a:pt x="76939" y="1479"/>
                        <a:pt x="115409" y="8877"/>
                      </a:cubicBezTo>
                      <a:cubicBezTo>
                        <a:pt x="153879" y="16275"/>
                        <a:pt x="192349" y="30331"/>
                        <a:pt x="230819" y="44388"/>
                      </a:cubicBezTo>
                    </a:path>
                  </a:pathLst>
                </a:custGeom>
                <a:ln w="3175">
                  <a:solidFill>
                    <a:schemeClr val="bg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grpSp>
            <p:nvGrpSpPr>
              <p:cNvPr id="33964" name="Grupo 345"/>
              <p:cNvGrpSpPr>
                <a:grpSpLocks/>
              </p:cNvGrpSpPr>
              <p:nvPr/>
            </p:nvGrpSpPr>
            <p:grpSpPr bwMode="auto">
              <a:xfrm>
                <a:off x="5923084" y="3580500"/>
                <a:ext cx="1408317" cy="1745892"/>
                <a:chOff x="5923084" y="3580500"/>
                <a:chExt cx="1408317" cy="1745892"/>
              </a:xfrm>
            </p:grpSpPr>
            <p:sp>
              <p:nvSpPr>
                <p:cNvPr id="355" name="Forma livre 354"/>
                <p:cNvSpPr/>
                <p:nvPr/>
              </p:nvSpPr>
              <p:spPr>
                <a:xfrm>
                  <a:off x="5923635" y="3647718"/>
                  <a:ext cx="1408028" cy="1680537"/>
                </a:xfrm>
                <a:custGeom>
                  <a:avLst/>
                  <a:gdLst>
                    <a:gd name="connsiteX0" fmla="*/ 124288 w 1713391"/>
                    <a:gd name="connsiteY0" fmla="*/ 0 h 1988598"/>
                    <a:gd name="connsiteX1" fmla="*/ 204187 w 1713391"/>
                    <a:gd name="connsiteY1" fmla="*/ 781235 h 1988598"/>
                    <a:gd name="connsiteX2" fmla="*/ 150921 w 1713391"/>
                    <a:gd name="connsiteY2" fmla="*/ 1420427 h 1988598"/>
                    <a:gd name="connsiteX3" fmla="*/ 35511 w 1713391"/>
                    <a:gd name="connsiteY3" fmla="*/ 1429305 h 1988598"/>
                    <a:gd name="connsiteX4" fmla="*/ 0 w 1713391"/>
                    <a:gd name="connsiteY4" fmla="*/ 1917577 h 1988598"/>
                    <a:gd name="connsiteX5" fmla="*/ 727969 w 1713391"/>
                    <a:gd name="connsiteY5" fmla="*/ 1988598 h 1988598"/>
                    <a:gd name="connsiteX6" fmla="*/ 754602 w 1713391"/>
                    <a:gd name="connsiteY6" fmla="*/ 1624614 h 1988598"/>
                    <a:gd name="connsiteX7" fmla="*/ 887767 w 1713391"/>
                    <a:gd name="connsiteY7" fmla="*/ 816746 h 1988598"/>
                    <a:gd name="connsiteX8" fmla="*/ 923278 w 1713391"/>
                    <a:gd name="connsiteY8" fmla="*/ 381740 h 1988598"/>
                    <a:gd name="connsiteX9" fmla="*/ 958789 w 1713391"/>
                    <a:gd name="connsiteY9" fmla="*/ 1207363 h 1988598"/>
                    <a:gd name="connsiteX10" fmla="*/ 887767 w 1713391"/>
                    <a:gd name="connsiteY10" fmla="*/ 1908699 h 1988598"/>
                    <a:gd name="connsiteX11" fmla="*/ 1677880 w 1713391"/>
                    <a:gd name="connsiteY11" fmla="*/ 1873189 h 1988598"/>
                    <a:gd name="connsiteX12" fmla="*/ 1713391 w 1713391"/>
                    <a:gd name="connsiteY12" fmla="*/ 1775534 h 1988598"/>
                    <a:gd name="connsiteX13" fmla="*/ 1606859 w 1713391"/>
                    <a:gd name="connsiteY13" fmla="*/ 1642369 h 1988598"/>
                    <a:gd name="connsiteX14" fmla="*/ 1562470 w 1713391"/>
                    <a:gd name="connsiteY14" fmla="*/ 861134 h 1988598"/>
                    <a:gd name="connsiteX15" fmla="*/ 1535837 w 1713391"/>
                    <a:gd name="connsiteY15" fmla="*/ 8878 h 1988598"/>
                    <a:gd name="connsiteX16" fmla="*/ 124288 w 1713391"/>
                    <a:gd name="connsiteY16" fmla="*/ 0 h 1988598"/>
                    <a:gd name="connsiteX0" fmla="*/ 124288 w 1713391"/>
                    <a:gd name="connsiteY0" fmla="*/ 0 h 1988598"/>
                    <a:gd name="connsiteX1" fmla="*/ 204187 w 1713391"/>
                    <a:gd name="connsiteY1" fmla="*/ 781235 h 1988598"/>
                    <a:gd name="connsiteX2" fmla="*/ 150921 w 1713391"/>
                    <a:gd name="connsiteY2" fmla="*/ 1420427 h 1988598"/>
                    <a:gd name="connsiteX3" fmla="*/ 35511 w 1713391"/>
                    <a:gd name="connsiteY3" fmla="*/ 1429305 h 1988598"/>
                    <a:gd name="connsiteX4" fmla="*/ 0 w 1713391"/>
                    <a:gd name="connsiteY4" fmla="*/ 1917577 h 1988598"/>
                    <a:gd name="connsiteX5" fmla="*/ 727969 w 1713391"/>
                    <a:gd name="connsiteY5" fmla="*/ 1988598 h 1988598"/>
                    <a:gd name="connsiteX6" fmla="*/ 754602 w 1713391"/>
                    <a:gd name="connsiteY6" fmla="*/ 1624614 h 1988598"/>
                    <a:gd name="connsiteX7" fmla="*/ 887767 w 1713391"/>
                    <a:gd name="connsiteY7" fmla="*/ 816746 h 1988598"/>
                    <a:gd name="connsiteX8" fmla="*/ 923278 w 1713391"/>
                    <a:gd name="connsiteY8" fmla="*/ 381740 h 1988598"/>
                    <a:gd name="connsiteX9" fmla="*/ 958789 w 1713391"/>
                    <a:gd name="connsiteY9" fmla="*/ 1207363 h 1988598"/>
                    <a:gd name="connsiteX10" fmla="*/ 887767 w 1713391"/>
                    <a:gd name="connsiteY10" fmla="*/ 1908699 h 1988598"/>
                    <a:gd name="connsiteX11" fmla="*/ 1677880 w 1713391"/>
                    <a:gd name="connsiteY11" fmla="*/ 1873189 h 1988598"/>
                    <a:gd name="connsiteX12" fmla="*/ 1713391 w 1713391"/>
                    <a:gd name="connsiteY12" fmla="*/ 1775534 h 1988598"/>
                    <a:gd name="connsiteX13" fmla="*/ 1606859 w 1713391"/>
                    <a:gd name="connsiteY13" fmla="*/ 1642369 h 1988598"/>
                    <a:gd name="connsiteX14" fmla="*/ 1562470 w 1713391"/>
                    <a:gd name="connsiteY14" fmla="*/ 861134 h 1988598"/>
                    <a:gd name="connsiteX15" fmla="*/ 1535837 w 1713391"/>
                    <a:gd name="connsiteY15" fmla="*/ 8878 h 1988598"/>
                    <a:gd name="connsiteX16" fmla="*/ 854230 w 1713391"/>
                    <a:gd name="connsiteY16" fmla="*/ 43648 h 1988598"/>
                    <a:gd name="connsiteX17" fmla="*/ 124288 w 1713391"/>
                    <a:gd name="connsiteY17" fmla="*/ 0 h 1988598"/>
                    <a:gd name="connsiteX0" fmla="*/ 124288 w 1713391"/>
                    <a:gd name="connsiteY0" fmla="*/ 0 h 1988598"/>
                    <a:gd name="connsiteX1" fmla="*/ 204187 w 1713391"/>
                    <a:gd name="connsiteY1" fmla="*/ 781235 h 1988598"/>
                    <a:gd name="connsiteX2" fmla="*/ 150921 w 1713391"/>
                    <a:gd name="connsiteY2" fmla="*/ 1420427 h 1988598"/>
                    <a:gd name="connsiteX3" fmla="*/ 35511 w 1713391"/>
                    <a:gd name="connsiteY3" fmla="*/ 1429305 h 1988598"/>
                    <a:gd name="connsiteX4" fmla="*/ 0 w 1713391"/>
                    <a:gd name="connsiteY4" fmla="*/ 1917577 h 1988598"/>
                    <a:gd name="connsiteX5" fmla="*/ 727969 w 1713391"/>
                    <a:gd name="connsiteY5" fmla="*/ 1988598 h 1988598"/>
                    <a:gd name="connsiteX6" fmla="*/ 754602 w 1713391"/>
                    <a:gd name="connsiteY6" fmla="*/ 1624614 h 1988598"/>
                    <a:gd name="connsiteX7" fmla="*/ 887767 w 1713391"/>
                    <a:gd name="connsiteY7" fmla="*/ 816746 h 1988598"/>
                    <a:gd name="connsiteX8" fmla="*/ 923278 w 1713391"/>
                    <a:gd name="connsiteY8" fmla="*/ 381740 h 1988598"/>
                    <a:gd name="connsiteX9" fmla="*/ 958789 w 1713391"/>
                    <a:gd name="connsiteY9" fmla="*/ 1207363 h 1988598"/>
                    <a:gd name="connsiteX10" fmla="*/ 887767 w 1713391"/>
                    <a:gd name="connsiteY10" fmla="*/ 1908699 h 1988598"/>
                    <a:gd name="connsiteX11" fmla="*/ 1677880 w 1713391"/>
                    <a:gd name="connsiteY11" fmla="*/ 1873189 h 1988598"/>
                    <a:gd name="connsiteX12" fmla="*/ 1713391 w 1713391"/>
                    <a:gd name="connsiteY12" fmla="*/ 1775534 h 1988598"/>
                    <a:gd name="connsiteX13" fmla="*/ 1606859 w 1713391"/>
                    <a:gd name="connsiteY13" fmla="*/ 1642369 h 1988598"/>
                    <a:gd name="connsiteX14" fmla="*/ 1562470 w 1713391"/>
                    <a:gd name="connsiteY14" fmla="*/ 861134 h 1988598"/>
                    <a:gd name="connsiteX15" fmla="*/ 1535837 w 1713391"/>
                    <a:gd name="connsiteY15" fmla="*/ 8878 h 1988598"/>
                    <a:gd name="connsiteX16" fmla="*/ 854230 w 1713391"/>
                    <a:gd name="connsiteY16" fmla="*/ 115656 h 1988598"/>
                    <a:gd name="connsiteX17" fmla="*/ 124288 w 1713391"/>
                    <a:gd name="connsiteY17" fmla="*/ 0 h 1988598"/>
                    <a:gd name="connsiteX0" fmla="*/ 191917 w 1713391"/>
                    <a:gd name="connsiteY0" fmla="*/ 0 h 2003192"/>
                    <a:gd name="connsiteX1" fmla="*/ 204187 w 1713391"/>
                    <a:gd name="connsiteY1" fmla="*/ 795829 h 2003192"/>
                    <a:gd name="connsiteX2" fmla="*/ 150921 w 1713391"/>
                    <a:gd name="connsiteY2" fmla="*/ 1435021 h 2003192"/>
                    <a:gd name="connsiteX3" fmla="*/ 35511 w 1713391"/>
                    <a:gd name="connsiteY3" fmla="*/ 1443899 h 2003192"/>
                    <a:gd name="connsiteX4" fmla="*/ 0 w 1713391"/>
                    <a:gd name="connsiteY4" fmla="*/ 1932171 h 2003192"/>
                    <a:gd name="connsiteX5" fmla="*/ 727969 w 1713391"/>
                    <a:gd name="connsiteY5" fmla="*/ 2003192 h 2003192"/>
                    <a:gd name="connsiteX6" fmla="*/ 754602 w 1713391"/>
                    <a:gd name="connsiteY6" fmla="*/ 1639208 h 2003192"/>
                    <a:gd name="connsiteX7" fmla="*/ 887767 w 1713391"/>
                    <a:gd name="connsiteY7" fmla="*/ 831340 h 2003192"/>
                    <a:gd name="connsiteX8" fmla="*/ 923278 w 1713391"/>
                    <a:gd name="connsiteY8" fmla="*/ 396334 h 2003192"/>
                    <a:gd name="connsiteX9" fmla="*/ 958789 w 1713391"/>
                    <a:gd name="connsiteY9" fmla="*/ 1221957 h 2003192"/>
                    <a:gd name="connsiteX10" fmla="*/ 887767 w 1713391"/>
                    <a:gd name="connsiteY10" fmla="*/ 1923293 h 2003192"/>
                    <a:gd name="connsiteX11" fmla="*/ 1677880 w 1713391"/>
                    <a:gd name="connsiteY11" fmla="*/ 1887783 h 2003192"/>
                    <a:gd name="connsiteX12" fmla="*/ 1713391 w 1713391"/>
                    <a:gd name="connsiteY12" fmla="*/ 1790128 h 2003192"/>
                    <a:gd name="connsiteX13" fmla="*/ 1606859 w 1713391"/>
                    <a:gd name="connsiteY13" fmla="*/ 1656963 h 2003192"/>
                    <a:gd name="connsiteX14" fmla="*/ 1562470 w 1713391"/>
                    <a:gd name="connsiteY14" fmla="*/ 875728 h 2003192"/>
                    <a:gd name="connsiteX15" fmla="*/ 1535837 w 1713391"/>
                    <a:gd name="connsiteY15" fmla="*/ 23472 h 2003192"/>
                    <a:gd name="connsiteX16" fmla="*/ 854230 w 1713391"/>
                    <a:gd name="connsiteY16" fmla="*/ 130250 h 2003192"/>
                    <a:gd name="connsiteX17" fmla="*/ 191917 w 1713391"/>
                    <a:gd name="connsiteY17" fmla="*/ 0 h 2003192"/>
                    <a:gd name="connsiteX0" fmla="*/ 191917 w 1713391"/>
                    <a:gd name="connsiteY0" fmla="*/ 0 h 2003192"/>
                    <a:gd name="connsiteX1" fmla="*/ 204187 w 1713391"/>
                    <a:gd name="connsiteY1" fmla="*/ 795829 h 2003192"/>
                    <a:gd name="connsiteX2" fmla="*/ 150921 w 1713391"/>
                    <a:gd name="connsiteY2" fmla="*/ 1435021 h 2003192"/>
                    <a:gd name="connsiteX3" fmla="*/ 0 w 1713391"/>
                    <a:gd name="connsiteY3" fmla="*/ 1932171 h 2003192"/>
                    <a:gd name="connsiteX4" fmla="*/ 727969 w 1713391"/>
                    <a:gd name="connsiteY4" fmla="*/ 2003192 h 2003192"/>
                    <a:gd name="connsiteX5" fmla="*/ 754602 w 1713391"/>
                    <a:gd name="connsiteY5" fmla="*/ 1639208 h 2003192"/>
                    <a:gd name="connsiteX6" fmla="*/ 887767 w 1713391"/>
                    <a:gd name="connsiteY6" fmla="*/ 831340 h 2003192"/>
                    <a:gd name="connsiteX7" fmla="*/ 923278 w 1713391"/>
                    <a:gd name="connsiteY7" fmla="*/ 396334 h 2003192"/>
                    <a:gd name="connsiteX8" fmla="*/ 958789 w 1713391"/>
                    <a:gd name="connsiteY8" fmla="*/ 1221957 h 2003192"/>
                    <a:gd name="connsiteX9" fmla="*/ 887767 w 1713391"/>
                    <a:gd name="connsiteY9" fmla="*/ 1923293 h 2003192"/>
                    <a:gd name="connsiteX10" fmla="*/ 1677880 w 1713391"/>
                    <a:gd name="connsiteY10" fmla="*/ 1887783 h 2003192"/>
                    <a:gd name="connsiteX11" fmla="*/ 1713391 w 1713391"/>
                    <a:gd name="connsiteY11" fmla="*/ 1790128 h 2003192"/>
                    <a:gd name="connsiteX12" fmla="*/ 1606859 w 1713391"/>
                    <a:gd name="connsiteY12" fmla="*/ 1656963 h 2003192"/>
                    <a:gd name="connsiteX13" fmla="*/ 1562470 w 1713391"/>
                    <a:gd name="connsiteY13" fmla="*/ 875728 h 2003192"/>
                    <a:gd name="connsiteX14" fmla="*/ 1535837 w 1713391"/>
                    <a:gd name="connsiteY14" fmla="*/ 23472 h 2003192"/>
                    <a:gd name="connsiteX15" fmla="*/ 854230 w 1713391"/>
                    <a:gd name="connsiteY15" fmla="*/ 130250 h 2003192"/>
                    <a:gd name="connsiteX16" fmla="*/ 191917 w 1713391"/>
                    <a:gd name="connsiteY16" fmla="*/ 0 h 2003192"/>
                    <a:gd name="connsiteX0" fmla="*/ 191917 w 1677880"/>
                    <a:gd name="connsiteY0" fmla="*/ 0 h 2003192"/>
                    <a:gd name="connsiteX1" fmla="*/ 204187 w 1677880"/>
                    <a:gd name="connsiteY1" fmla="*/ 795829 h 2003192"/>
                    <a:gd name="connsiteX2" fmla="*/ 150921 w 1677880"/>
                    <a:gd name="connsiteY2" fmla="*/ 1435021 h 2003192"/>
                    <a:gd name="connsiteX3" fmla="*/ 0 w 1677880"/>
                    <a:gd name="connsiteY3" fmla="*/ 1932171 h 2003192"/>
                    <a:gd name="connsiteX4" fmla="*/ 727969 w 1677880"/>
                    <a:gd name="connsiteY4" fmla="*/ 2003192 h 2003192"/>
                    <a:gd name="connsiteX5" fmla="*/ 754602 w 1677880"/>
                    <a:gd name="connsiteY5" fmla="*/ 1639208 h 2003192"/>
                    <a:gd name="connsiteX6" fmla="*/ 887767 w 1677880"/>
                    <a:gd name="connsiteY6" fmla="*/ 831340 h 2003192"/>
                    <a:gd name="connsiteX7" fmla="*/ 923278 w 1677880"/>
                    <a:gd name="connsiteY7" fmla="*/ 396334 h 2003192"/>
                    <a:gd name="connsiteX8" fmla="*/ 958789 w 1677880"/>
                    <a:gd name="connsiteY8" fmla="*/ 1221957 h 2003192"/>
                    <a:gd name="connsiteX9" fmla="*/ 887767 w 1677880"/>
                    <a:gd name="connsiteY9" fmla="*/ 1923293 h 2003192"/>
                    <a:gd name="connsiteX10" fmla="*/ 1677880 w 1677880"/>
                    <a:gd name="connsiteY10" fmla="*/ 1887783 h 2003192"/>
                    <a:gd name="connsiteX11" fmla="*/ 1606859 w 1677880"/>
                    <a:gd name="connsiteY11" fmla="*/ 1656963 h 2003192"/>
                    <a:gd name="connsiteX12" fmla="*/ 1562470 w 1677880"/>
                    <a:gd name="connsiteY12" fmla="*/ 875728 h 2003192"/>
                    <a:gd name="connsiteX13" fmla="*/ 1535837 w 1677880"/>
                    <a:gd name="connsiteY13" fmla="*/ 23472 h 2003192"/>
                    <a:gd name="connsiteX14" fmla="*/ 854230 w 1677880"/>
                    <a:gd name="connsiteY14" fmla="*/ 130250 h 2003192"/>
                    <a:gd name="connsiteX15" fmla="*/ 191917 w 1677880"/>
                    <a:gd name="connsiteY15" fmla="*/ 0 h 20031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1677880" h="2003192">
                      <a:moveTo>
                        <a:pt x="191917" y="0"/>
                      </a:moveTo>
                      <a:lnTo>
                        <a:pt x="204187" y="795829"/>
                      </a:lnTo>
                      <a:lnTo>
                        <a:pt x="150921" y="1435021"/>
                      </a:lnTo>
                      <a:lnTo>
                        <a:pt x="0" y="1932171"/>
                      </a:lnTo>
                      <a:lnTo>
                        <a:pt x="727969" y="2003192"/>
                      </a:lnTo>
                      <a:lnTo>
                        <a:pt x="754602" y="1639208"/>
                      </a:lnTo>
                      <a:lnTo>
                        <a:pt x="887767" y="831340"/>
                      </a:lnTo>
                      <a:lnTo>
                        <a:pt x="923278" y="396334"/>
                      </a:lnTo>
                      <a:lnTo>
                        <a:pt x="958789" y="1221957"/>
                      </a:lnTo>
                      <a:lnTo>
                        <a:pt x="887767" y="1923293"/>
                      </a:lnTo>
                      <a:lnTo>
                        <a:pt x="1677880" y="1887783"/>
                      </a:lnTo>
                      <a:lnTo>
                        <a:pt x="1606859" y="1656963"/>
                      </a:lnTo>
                      <a:lnTo>
                        <a:pt x="1562470" y="875728"/>
                      </a:lnTo>
                      <a:lnTo>
                        <a:pt x="1535837" y="23472"/>
                      </a:lnTo>
                      <a:lnTo>
                        <a:pt x="854230" y="130250"/>
                      </a:lnTo>
                      <a:lnTo>
                        <a:pt x="191917" y="0"/>
                      </a:lnTo>
                      <a:close/>
                    </a:path>
                  </a:pathLst>
                </a:custGeom>
                <a:solidFill>
                  <a:schemeClr val="bg1">
                    <a:lumMod val="6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6" name="Forma livre 355"/>
                <p:cNvSpPr/>
                <p:nvPr/>
              </p:nvSpPr>
              <p:spPr>
                <a:xfrm>
                  <a:off x="6053065" y="4822918"/>
                  <a:ext cx="494182" cy="195867"/>
                </a:xfrm>
                <a:custGeom>
                  <a:avLst/>
                  <a:gdLst>
                    <a:gd name="connsiteX0" fmla="*/ 0 w 585927"/>
                    <a:gd name="connsiteY0" fmla="*/ 0 h 239697"/>
                    <a:gd name="connsiteX1" fmla="*/ 585927 w 585927"/>
                    <a:gd name="connsiteY1" fmla="*/ 239697 h 23969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585927" h="239697">
                      <a:moveTo>
                        <a:pt x="0" y="0"/>
                      </a:moveTo>
                      <a:lnTo>
                        <a:pt x="585927" y="239697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7" name="Forma livre 356"/>
                <p:cNvSpPr/>
                <p:nvPr/>
              </p:nvSpPr>
              <p:spPr>
                <a:xfrm>
                  <a:off x="6692363" y="4948272"/>
                  <a:ext cx="572624" cy="109685"/>
                </a:xfrm>
                <a:custGeom>
                  <a:avLst/>
                  <a:gdLst>
                    <a:gd name="connsiteX0" fmla="*/ 0 w 683581"/>
                    <a:gd name="connsiteY0" fmla="*/ 133165 h 133165"/>
                    <a:gd name="connsiteX1" fmla="*/ 683581 w 683581"/>
                    <a:gd name="connsiteY1" fmla="*/ 0 h 1331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683581" h="133165">
                      <a:moveTo>
                        <a:pt x="0" y="133165"/>
                      </a:moveTo>
                      <a:lnTo>
                        <a:pt x="683581" y="0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8" name="Forma livre 357"/>
                <p:cNvSpPr/>
                <p:nvPr/>
              </p:nvSpPr>
              <p:spPr>
                <a:xfrm>
                  <a:off x="6919843" y="3706479"/>
                  <a:ext cx="313766" cy="560177"/>
                </a:xfrm>
                <a:custGeom>
                  <a:avLst/>
                  <a:gdLst>
                    <a:gd name="connsiteX0" fmla="*/ 0 w 372862"/>
                    <a:gd name="connsiteY0" fmla="*/ 0 h 665825"/>
                    <a:gd name="connsiteX1" fmla="*/ 71022 w 372862"/>
                    <a:gd name="connsiteY1" fmla="*/ 408373 h 665825"/>
                    <a:gd name="connsiteX2" fmla="*/ 372862 w 372862"/>
                    <a:gd name="connsiteY2" fmla="*/ 665825 h 66582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72862" h="665825">
                      <a:moveTo>
                        <a:pt x="0" y="0"/>
                      </a:moveTo>
                      <a:cubicBezTo>
                        <a:pt x="4439" y="148701"/>
                        <a:pt x="8878" y="297402"/>
                        <a:pt x="71022" y="408373"/>
                      </a:cubicBezTo>
                      <a:cubicBezTo>
                        <a:pt x="133166" y="519344"/>
                        <a:pt x="253014" y="592584"/>
                        <a:pt x="372862" y="665825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59" name="Forma livre 358"/>
                <p:cNvSpPr/>
                <p:nvPr/>
              </p:nvSpPr>
              <p:spPr>
                <a:xfrm>
                  <a:off x="6998285" y="3706479"/>
                  <a:ext cx="215716" cy="501419"/>
                </a:xfrm>
                <a:custGeom>
                  <a:avLst/>
                  <a:gdLst>
                    <a:gd name="connsiteX0" fmla="*/ 257452 w 257452"/>
                    <a:gd name="connsiteY0" fmla="*/ 594804 h 594804"/>
                    <a:gd name="connsiteX1" fmla="*/ 79899 w 257452"/>
                    <a:gd name="connsiteY1" fmla="*/ 346229 h 594804"/>
                    <a:gd name="connsiteX2" fmla="*/ 0 w 257452"/>
                    <a:gd name="connsiteY2" fmla="*/ 0 h 59480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257452" h="594804">
                      <a:moveTo>
                        <a:pt x="257452" y="594804"/>
                      </a:moveTo>
                      <a:cubicBezTo>
                        <a:pt x="190130" y="520083"/>
                        <a:pt x="122808" y="445363"/>
                        <a:pt x="79899" y="346229"/>
                      </a:cubicBezTo>
                      <a:cubicBezTo>
                        <a:pt x="36990" y="247095"/>
                        <a:pt x="18495" y="123547"/>
                        <a:pt x="0" y="0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0" name="Forma livre 359"/>
                <p:cNvSpPr/>
                <p:nvPr/>
              </p:nvSpPr>
              <p:spPr>
                <a:xfrm>
                  <a:off x="6237401" y="3863172"/>
                  <a:ext cx="58832" cy="148859"/>
                </a:xfrm>
                <a:custGeom>
                  <a:avLst/>
                  <a:gdLst>
                    <a:gd name="connsiteX0" fmla="*/ 106532 w 106532"/>
                    <a:gd name="connsiteY0" fmla="*/ 0 h 257452"/>
                    <a:gd name="connsiteX1" fmla="*/ 0 w 106532"/>
                    <a:gd name="connsiteY1" fmla="*/ 0 h 257452"/>
                    <a:gd name="connsiteX2" fmla="*/ 17756 w 106532"/>
                    <a:gd name="connsiteY2" fmla="*/ 257452 h 25745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06532" h="257452">
                      <a:moveTo>
                        <a:pt x="106532" y="0"/>
                      </a:moveTo>
                      <a:lnTo>
                        <a:pt x="0" y="0"/>
                      </a:lnTo>
                      <a:lnTo>
                        <a:pt x="17756" y="257452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1" name="Forma livre 360"/>
                <p:cNvSpPr/>
                <p:nvPr/>
              </p:nvSpPr>
              <p:spPr>
                <a:xfrm>
                  <a:off x="7025741" y="3890592"/>
                  <a:ext cx="70597" cy="148859"/>
                </a:xfrm>
                <a:custGeom>
                  <a:avLst/>
                  <a:gdLst>
                    <a:gd name="connsiteX0" fmla="*/ 0 w 133165"/>
                    <a:gd name="connsiteY0" fmla="*/ 0 h 275207"/>
                    <a:gd name="connsiteX1" fmla="*/ 133165 w 133165"/>
                    <a:gd name="connsiteY1" fmla="*/ 8877 h 275207"/>
                    <a:gd name="connsiteX2" fmla="*/ 115409 w 133165"/>
                    <a:gd name="connsiteY2" fmla="*/ 275207 h 27520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33165" h="275207">
                      <a:moveTo>
                        <a:pt x="0" y="0"/>
                      </a:moveTo>
                      <a:lnTo>
                        <a:pt x="133165" y="8877"/>
                      </a:lnTo>
                      <a:lnTo>
                        <a:pt x="115409" y="275207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2" name="Forma livre 361"/>
                <p:cNvSpPr/>
                <p:nvPr/>
              </p:nvSpPr>
              <p:spPr>
                <a:xfrm>
                  <a:off x="6064830" y="3581124"/>
                  <a:ext cx="1153092" cy="231121"/>
                </a:xfrm>
                <a:custGeom>
                  <a:avLst/>
                  <a:gdLst>
                    <a:gd name="connsiteX0" fmla="*/ 48419 w 665956"/>
                    <a:gd name="connsiteY0" fmla="*/ 8731 h 109140"/>
                    <a:gd name="connsiteX1" fmla="*/ 341313 w 665956"/>
                    <a:gd name="connsiteY1" fmla="*/ 51593 h 109140"/>
                    <a:gd name="connsiteX2" fmla="*/ 619919 w 665956"/>
                    <a:gd name="connsiteY2" fmla="*/ 1587 h 109140"/>
                    <a:gd name="connsiteX3" fmla="*/ 617538 w 665956"/>
                    <a:gd name="connsiteY3" fmla="*/ 61118 h 109140"/>
                    <a:gd name="connsiteX4" fmla="*/ 341313 w 665956"/>
                    <a:gd name="connsiteY4" fmla="*/ 108743 h 109140"/>
                    <a:gd name="connsiteX5" fmla="*/ 50801 w 665956"/>
                    <a:gd name="connsiteY5" fmla="*/ 58737 h 109140"/>
                    <a:gd name="connsiteX6" fmla="*/ 48419 w 665956"/>
                    <a:gd name="connsiteY6" fmla="*/ 8731 h 109140"/>
                    <a:gd name="connsiteX0" fmla="*/ 0 w 617537"/>
                    <a:gd name="connsiteY0" fmla="*/ 8731 h 109140"/>
                    <a:gd name="connsiteX1" fmla="*/ 292894 w 617537"/>
                    <a:gd name="connsiteY1" fmla="*/ 51593 h 109140"/>
                    <a:gd name="connsiteX2" fmla="*/ 571500 w 617537"/>
                    <a:gd name="connsiteY2" fmla="*/ 1587 h 109140"/>
                    <a:gd name="connsiteX3" fmla="*/ 569119 w 617537"/>
                    <a:gd name="connsiteY3" fmla="*/ 61118 h 109140"/>
                    <a:gd name="connsiteX4" fmla="*/ 292894 w 617537"/>
                    <a:gd name="connsiteY4" fmla="*/ 108743 h 109140"/>
                    <a:gd name="connsiteX5" fmla="*/ 2382 w 617537"/>
                    <a:gd name="connsiteY5" fmla="*/ 58737 h 109140"/>
                    <a:gd name="connsiteX6" fmla="*/ 0 w 617537"/>
                    <a:gd name="connsiteY6" fmla="*/ 8731 h 109140"/>
                    <a:gd name="connsiteX0" fmla="*/ 0 w 571500"/>
                    <a:gd name="connsiteY0" fmla="*/ 8731 h 109140"/>
                    <a:gd name="connsiteX1" fmla="*/ 292894 w 571500"/>
                    <a:gd name="connsiteY1" fmla="*/ 51593 h 109140"/>
                    <a:gd name="connsiteX2" fmla="*/ 571500 w 571500"/>
                    <a:gd name="connsiteY2" fmla="*/ 1587 h 109140"/>
                    <a:gd name="connsiteX3" fmla="*/ 569119 w 571500"/>
                    <a:gd name="connsiteY3" fmla="*/ 61118 h 109140"/>
                    <a:gd name="connsiteX4" fmla="*/ 292894 w 571500"/>
                    <a:gd name="connsiteY4" fmla="*/ 108743 h 109140"/>
                    <a:gd name="connsiteX5" fmla="*/ 2382 w 571500"/>
                    <a:gd name="connsiteY5" fmla="*/ 58737 h 109140"/>
                    <a:gd name="connsiteX6" fmla="*/ 0 w 571500"/>
                    <a:gd name="connsiteY6" fmla="*/ 8731 h 10914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571500" h="109140">
                      <a:moveTo>
                        <a:pt x="0" y="8731"/>
                      </a:moveTo>
                      <a:cubicBezTo>
                        <a:pt x="48419" y="7540"/>
                        <a:pt x="197644" y="52784"/>
                        <a:pt x="292894" y="51593"/>
                      </a:cubicBezTo>
                      <a:cubicBezTo>
                        <a:pt x="388144" y="50402"/>
                        <a:pt x="525463" y="0"/>
                        <a:pt x="571500" y="1587"/>
                      </a:cubicBezTo>
                      <a:cubicBezTo>
                        <a:pt x="570706" y="21431"/>
                        <a:pt x="569913" y="41274"/>
                        <a:pt x="569119" y="61118"/>
                      </a:cubicBezTo>
                      <a:cubicBezTo>
                        <a:pt x="522685" y="78977"/>
                        <a:pt x="387350" y="109140"/>
                        <a:pt x="292894" y="108743"/>
                      </a:cubicBezTo>
                      <a:cubicBezTo>
                        <a:pt x="198438" y="108346"/>
                        <a:pt x="49213" y="74612"/>
                        <a:pt x="2382" y="58737"/>
                      </a:cubicBezTo>
                      <a:lnTo>
                        <a:pt x="0" y="8731"/>
                      </a:lnTo>
                      <a:close/>
                    </a:path>
                  </a:pathLst>
                </a:custGeom>
                <a:solidFill>
                  <a:schemeClr val="bg1">
                    <a:lumMod val="65000"/>
                  </a:schemeClr>
                </a:solidFill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3" name="Forma livre 362"/>
                <p:cNvSpPr/>
                <p:nvPr/>
              </p:nvSpPr>
              <p:spPr>
                <a:xfrm>
                  <a:off x="6582544" y="3690810"/>
                  <a:ext cx="11767" cy="117520"/>
                </a:xfrm>
                <a:custGeom>
                  <a:avLst/>
                  <a:gdLst>
                    <a:gd name="connsiteX0" fmla="*/ 0 w 5557"/>
                    <a:gd name="connsiteY0" fmla="*/ 0 h 71438"/>
                    <a:gd name="connsiteX1" fmla="*/ 4763 w 5557"/>
                    <a:gd name="connsiteY1" fmla="*/ 61913 h 71438"/>
                    <a:gd name="connsiteX2" fmla="*/ 4763 w 5557"/>
                    <a:gd name="connsiteY2" fmla="*/ 57150 h 714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557" h="71438">
                      <a:moveTo>
                        <a:pt x="0" y="0"/>
                      </a:moveTo>
                      <a:cubicBezTo>
                        <a:pt x="1984" y="26194"/>
                        <a:pt x="3969" y="52388"/>
                        <a:pt x="4763" y="61913"/>
                      </a:cubicBezTo>
                      <a:cubicBezTo>
                        <a:pt x="5557" y="71438"/>
                        <a:pt x="5160" y="64294"/>
                        <a:pt x="4763" y="57150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4" name="Forma livre 363"/>
                <p:cNvSpPr/>
                <p:nvPr/>
              </p:nvSpPr>
              <p:spPr>
                <a:xfrm>
                  <a:off x="6735507" y="3690810"/>
                  <a:ext cx="11765" cy="117520"/>
                </a:xfrm>
                <a:custGeom>
                  <a:avLst/>
                  <a:gdLst>
                    <a:gd name="connsiteX0" fmla="*/ 0 w 5557"/>
                    <a:gd name="connsiteY0" fmla="*/ 0 h 71438"/>
                    <a:gd name="connsiteX1" fmla="*/ 4763 w 5557"/>
                    <a:gd name="connsiteY1" fmla="*/ 61913 h 71438"/>
                    <a:gd name="connsiteX2" fmla="*/ 4763 w 5557"/>
                    <a:gd name="connsiteY2" fmla="*/ 57150 h 7143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5557" h="71438">
                      <a:moveTo>
                        <a:pt x="0" y="0"/>
                      </a:moveTo>
                      <a:cubicBezTo>
                        <a:pt x="1984" y="26194"/>
                        <a:pt x="3969" y="52388"/>
                        <a:pt x="4763" y="61913"/>
                      </a:cubicBezTo>
                      <a:cubicBezTo>
                        <a:pt x="5557" y="71438"/>
                        <a:pt x="5160" y="64294"/>
                        <a:pt x="4763" y="57150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5" name="Elipse 364"/>
                <p:cNvSpPr/>
                <p:nvPr/>
              </p:nvSpPr>
              <p:spPr>
                <a:xfrm>
                  <a:off x="6645298" y="3729983"/>
                  <a:ext cx="47065" cy="43089"/>
                </a:xfrm>
                <a:prstGeom prst="ellipse">
                  <a:avLst/>
                </a:prstGeom>
                <a:solidFill>
                  <a:schemeClr val="tx1"/>
                </a:solidFill>
                <a:ln w="31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6" name="Forma livre 365"/>
                <p:cNvSpPr/>
                <p:nvPr/>
              </p:nvSpPr>
              <p:spPr>
                <a:xfrm>
                  <a:off x="6284466" y="3647718"/>
                  <a:ext cx="7844" cy="125355"/>
                </a:xfrm>
                <a:custGeom>
                  <a:avLst/>
                  <a:gdLst>
                    <a:gd name="connsiteX0" fmla="*/ 0 w 2382"/>
                    <a:gd name="connsiteY0" fmla="*/ 0 h 61913"/>
                    <a:gd name="connsiteX1" fmla="*/ 2382 w 2382"/>
                    <a:gd name="connsiteY1" fmla="*/ 61913 h 619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2382" h="61913">
                      <a:moveTo>
                        <a:pt x="0" y="0"/>
                      </a:moveTo>
                      <a:lnTo>
                        <a:pt x="2382" y="61913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7" name="Forma livre 366"/>
                <p:cNvSpPr/>
                <p:nvPr/>
              </p:nvSpPr>
              <p:spPr>
                <a:xfrm>
                  <a:off x="6327610" y="3651636"/>
                  <a:ext cx="11765" cy="129271"/>
                </a:xfrm>
                <a:custGeom>
                  <a:avLst/>
                  <a:gdLst>
                    <a:gd name="connsiteX0" fmla="*/ 0 w 4763"/>
                    <a:gd name="connsiteY0" fmla="*/ 0 h 59531"/>
                    <a:gd name="connsiteX1" fmla="*/ 4763 w 4763"/>
                    <a:gd name="connsiteY1" fmla="*/ 59531 h 595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4763" h="59531">
                      <a:moveTo>
                        <a:pt x="0" y="0"/>
                      </a:moveTo>
                      <a:lnTo>
                        <a:pt x="4763" y="59531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8" name="Forma livre 367"/>
                <p:cNvSpPr/>
                <p:nvPr/>
              </p:nvSpPr>
              <p:spPr>
                <a:xfrm>
                  <a:off x="6998285" y="3632048"/>
                  <a:ext cx="3923" cy="129273"/>
                </a:xfrm>
                <a:custGeom>
                  <a:avLst/>
                  <a:gdLst>
                    <a:gd name="connsiteX0" fmla="*/ 0 w 2382"/>
                    <a:gd name="connsiteY0" fmla="*/ 0 h 61913"/>
                    <a:gd name="connsiteX1" fmla="*/ 2382 w 2382"/>
                    <a:gd name="connsiteY1" fmla="*/ 61913 h 6191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2382" h="61913">
                      <a:moveTo>
                        <a:pt x="0" y="0"/>
                      </a:moveTo>
                      <a:lnTo>
                        <a:pt x="2382" y="61913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69" name="Forma livre 368"/>
                <p:cNvSpPr/>
                <p:nvPr/>
              </p:nvSpPr>
              <p:spPr>
                <a:xfrm>
                  <a:off x="7037506" y="3624214"/>
                  <a:ext cx="11767" cy="129273"/>
                </a:xfrm>
                <a:custGeom>
                  <a:avLst/>
                  <a:gdLst>
                    <a:gd name="connsiteX0" fmla="*/ 0 w 4763"/>
                    <a:gd name="connsiteY0" fmla="*/ 0 h 59531"/>
                    <a:gd name="connsiteX1" fmla="*/ 4763 w 4763"/>
                    <a:gd name="connsiteY1" fmla="*/ 59531 h 595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4763" h="59531">
                      <a:moveTo>
                        <a:pt x="0" y="0"/>
                      </a:moveTo>
                      <a:lnTo>
                        <a:pt x="4763" y="59531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0" name="Forma livre 369"/>
                <p:cNvSpPr/>
                <p:nvPr/>
              </p:nvSpPr>
              <p:spPr>
                <a:xfrm>
                  <a:off x="6092286" y="3773072"/>
                  <a:ext cx="231401" cy="313387"/>
                </a:xfrm>
                <a:custGeom>
                  <a:avLst/>
                  <a:gdLst>
                    <a:gd name="connsiteX0" fmla="*/ 0 w 150019"/>
                    <a:gd name="connsiteY0" fmla="*/ 150019 h 150019"/>
                    <a:gd name="connsiteX1" fmla="*/ 114300 w 150019"/>
                    <a:gd name="connsiteY1" fmla="*/ 114300 h 150019"/>
                    <a:gd name="connsiteX2" fmla="*/ 150019 w 150019"/>
                    <a:gd name="connsiteY2" fmla="*/ 0 h 1500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150019" h="150019">
                      <a:moveTo>
                        <a:pt x="0" y="150019"/>
                      </a:moveTo>
                      <a:cubicBezTo>
                        <a:pt x="44648" y="144661"/>
                        <a:pt x="89297" y="139303"/>
                        <a:pt x="114300" y="114300"/>
                      </a:cubicBezTo>
                      <a:cubicBezTo>
                        <a:pt x="139303" y="89297"/>
                        <a:pt x="144661" y="44648"/>
                        <a:pt x="150019" y="0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71" name="Forma livre 370"/>
                <p:cNvSpPr/>
                <p:nvPr/>
              </p:nvSpPr>
              <p:spPr>
                <a:xfrm>
                  <a:off x="6092286" y="3780907"/>
                  <a:ext cx="309843" cy="360395"/>
                </a:xfrm>
                <a:custGeom>
                  <a:avLst/>
                  <a:gdLst>
                    <a:gd name="connsiteX0" fmla="*/ 0 w 185737"/>
                    <a:gd name="connsiteY0" fmla="*/ 171450 h 171450"/>
                    <a:gd name="connsiteX1" fmla="*/ 95250 w 185737"/>
                    <a:gd name="connsiteY1" fmla="*/ 157162 h 171450"/>
                    <a:gd name="connsiteX2" fmla="*/ 147637 w 185737"/>
                    <a:gd name="connsiteY2" fmla="*/ 126206 h 171450"/>
                    <a:gd name="connsiteX3" fmla="*/ 164306 w 185737"/>
                    <a:gd name="connsiteY3" fmla="*/ 88106 h 171450"/>
                    <a:gd name="connsiteX4" fmla="*/ 185737 w 185737"/>
                    <a:gd name="connsiteY4" fmla="*/ 0 h 1714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85737" h="171450">
                      <a:moveTo>
                        <a:pt x="0" y="171450"/>
                      </a:moveTo>
                      <a:cubicBezTo>
                        <a:pt x="35322" y="168076"/>
                        <a:pt x="70644" y="164703"/>
                        <a:pt x="95250" y="157162"/>
                      </a:cubicBezTo>
                      <a:cubicBezTo>
                        <a:pt x="119856" y="149621"/>
                        <a:pt x="136128" y="137715"/>
                        <a:pt x="147637" y="126206"/>
                      </a:cubicBezTo>
                      <a:cubicBezTo>
                        <a:pt x="159146" y="114697"/>
                        <a:pt x="157956" y="109140"/>
                        <a:pt x="164306" y="88106"/>
                      </a:cubicBezTo>
                      <a:cubicBezTo>
                        <a:pt x="170656" y="67072"/>
                        <a:pt x="178196" y="33536"/>
                        <a:pt x="185737" y="0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33913" name="Grupo 850"/>
            <p:cNvGrpSpPr>
              <a:grpSpLocks/>
            </p:cNvGrpSpPr>
            <p:nvPr/>
          </p:nvGrpSpPr>
          <p:grpSpPr bwMode="auto">
            <a:xfrm>
              <a:off x="6807600" y="1207218"/>
              <a:ext cx="1292792" cy="1213670"/>
              <a:chOff x="6807600" y="1207218"/>
              <a:chExt cx="1292792" cy="1213670"/>
            </a:xfrm>
          </p:grpSpPr>
          <p:grpSp>
            <p:nvGrpSpPr>
              <p:cNvPr id="33914" name="Grupo 551"/>
              <p:cNvGrpSpPr>
                <a:grpSpLocks noChangeAspect="1"/>
              </p:cNvGrpSpPr>
              <p:nvPr/>
            </p:nvGrpSpPr>
            <p:grpSpPr bwMode="auto">
              <a:xfrm flipH="1">
                <a:off x="6807600" y="1207218"/>
                <a:ext cx="1292792" cy="1213670"/>
                <a:chOff x="3954779" y="620688"/>
                <a:chExt cx="1292792" cy="1213670"/>
              </a:xfrm>
            </p:grpSpPr>
            <p:grpSp>
              <p:nvGrpSpPr>
                <p:cNvPr id="33921" name="Grupo 351"/>
                <p:cNvGrpSpPr>
                  <a:grpSpLocks noChangeAspect="1"/>
                </p:cNvGrpSpPr>
                <p:nvPr/>
              </p:nvGrpSpPr>
              <p:grpSpPr bwMode="auto">
                <a:xfrm rot="20373819" flipH="1">
                  <a:off x="4374348" y="656947"/>
                  <a:ext cx="873223" cy="1177411"/>
                  <a:chOff x="3783599" y="1003162"/>
                  <a:chExt cx="1549130" cy="2088765"/>
                </a:xfrm>
              </p:grpSpPr>
              <p:grpSp>
                <p:nvGrpSpPr>
                  <p:cNvPr id="33923" name="Grupo 26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3783599" y="1003162"/>
                    <a:ext cx="1549130" cy="2088765"/>
                    <a:chOff x="2483768" y="2396124"/>
                    <a:chExt cx="1621529" cy="1943450"/>
                  </a:xfrm>
                </p:grpSpPr>
                <p:grpSp>
                  <p:nvGrpSpPr>
                    <p:cNvPr id="33929" name="Grupo 93"/>
                    <p:cNvGrpSpPr>
                      <a:grpSpLocks/>
                    </p:cNvGrpSpPr>
                    <p:nvPr/>
                  </p:nvGrpSpPr>
                  <p:grpSpPr bwMode="auto">
                    <a:xfrm flipH="1">
                      <a:off x="2755999" y="3154130"/>
                      <a:ext cx="516590" cy="767670"/>
                      <a:chOff x="2195736" y="2924944"/>
                      <a:chExt cx="1440160" cy="2140126"/>
                    </a:xfrm>
                  </p:grpSpPr>
                  <p:grpSp>
                    <p:nvGrpSpPr>
                      <p:cNvPr id="33953" name="Grupo 78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195736" y="2924944"/>
                        <a:ext cx="1440160" cy="2140126"/>
                        <a:chOff x="3499224" y="3521635"/>
                        <a:chExt cx="1604682" cy="2384611"/>
                      </a:xfrm>
                    </p:grpSpPr>
                    <p:sp>
                      <p:nvSpPr>
                        <p:cNvPr id="343" name="Forma livre 342"/>
                        <p:cNvSpPr/>
                        <p:nvPr/>
                      </p:nvSpPr>
                      <p:spPr>
                        <a:xfrm>
                          <a:off x="4291728" y="3671121"/>
                          <a:ext cx="1176424" cy="2028616"/>
                        </a:xfrm>
                        <a:custGeom>
                          <a:avLst/>
                          <a:gdLst>
                            <a:gd name="connsiteX0" fmla="*/ 47812 w 1267012"/>
                            <a:gd name="connsiteY0" fmla="*/ 300317 h 1966257"/>
                            <a:gd name="connsiteX1" fmla="*/ 20918 w 1267012"/>
                            <a:gd name="connsiteY1" fmla="*/ 784411 h 1966257"/>
                            <a:gd name="connsiteX2" fmla="*/ 173318 w 1267012"/>
                            <a:gd name="connsiteY2" fmla="*/ 1474693 h 1966257"/>
                            <a:gd name="connsiteX3" fmla="*/ 469153 w 1267012"/>
                            <a:gd name="connsiteY3" fmla="*/ 1860176 h 1966257"/>
                            <a:gd name="connsiteX4" fmla="*/ 594659 w 1267012"/>
                            <a:gd name="connsiteY4" fmla="*/ 1931893 h 1966257"/>
                            <a:gd name="connsiteX5" fmla="*/ 738094 w 1267012"/>
                            <a:gd name="connsiteY5" fmla="*/ 1958787 h 1966257"/>
                            <a:gd name="connsiteX6" fmla="*/ 899459 w 1267012"/>
                            <a:gd name="connsiteY6" fmla="*/ 1887070 h 1966257"/>
                            <a:gd name="connsiteX7" fmla="*/ 1069788 w 1267012"/>
                            <a:gd name="connsiteY7" fmla="*/ 1716740 h 1966257"/>
                            <a:gd name="connsiteX8" fmla="*/ 1168400 w 1267012"/>
                            <a:gd name="connsiteY8" fmla="*/ 1519517 h 1966257"/>
                            <a:gd name="connsiteX9" fmla="*/ 1249082 w 1267012"/>
                            <a:gd name="connsiteY9" fmla="*/ 1295399 h 1966257"/>
                            <a:gd name="connsiteX10" fmla="*/ 1258047 w 1267012"/>
                            <a:gd name="connsiteY10" fmla="*/ 1169893 h 1966257"/>
                            <a:gd name="connsiteX11" fmla="*/ 1195294 w 1267012"/>
                            <a:gd name="connsiteY11" fmla="*/ 981635 h 1966257"/>
                            <a:gd name="connsiteX12" fmla="*/ 1204259 w 1267012"/>
                            <a:gd name="connsiteY12" fmla="*/ 909917 h 1966257"/>
                            <a:gd name="connsiteX13" fmla="*/ 1231153 w 1267012"/>
                            <a:gd name="connsiteY13" fmla="*/ 443752 h 1966257"/>
                            <a:gd name="connsiteX14" fmla="*/ 1186329 w 1267012"/>
                            <a:gd name="connsiteY14" fmla="*/ 147917 h 1966257"/>
                            <a:gd name="connsiteX15" fmla="*/ 827741 w 1267012"/>
                            <a:gd name="connsiteY15" fmla="*/ 4482 h 1966257"/>
                            <a:gd name="connsiteX16" fmla="*/ 245035 w 1267012"/>
                            <a:gd name="connsiteY16" fmla="*/ 121023 h 1966257"/>
                            <a:gd name="connsiteX17" fmla="*/ 47812 w 1267012"/>
                            <a:gd name="connsiteY17" fmla="*/ 300317 h 1966257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</a:cxnLst>
                          <a:rect l="l" t="t" r="r" b="b"/>
                          <a:pathLst>
                            <a:path w="1267012" h="1966257">
                              <a:moveTo>
                                <a:pt x="47812" y="300317"/>
                              </a:moveTo>
                              <a:cubicBezTo>
                                <a:pt x="10459" y="410882"/>
                                <a:pt x="0" y="588682"/>
                                <a:pt x="20918" y="784411"/>
                              </a:cubicBezTo>
                              <a:cubicBezTo>
                                <a:pt x="41836" y="980140"/>
                                <a:pt x="98612" y="1295399"/>
                                <a:pt x="173318" y="1474693"/>
                              </a:cubicBezTo>
                              <a:cubicBezTo>
                                <a:pt x="248024" y="1653987"/>
                                <a:pt x="398930" y="1783976"/>
                                <a:pt x="469153" y="1860176"/>
                              </a:cubicBezTo>
                              <a:cubicBezTo>
                                <a:pt x="539377" y="1936376"/>
                                <a:pt x="549835" y="1915458"/>
                                <a:pt x="594659" y="1931893"/>
                              </a:cubicBezTo>
                              <a:cubicBezTo>
                                <a:pt x="639483" y="1948328"/>
                                <a:pt x="687294" y="1966257"/>
                                <a:pt x="738094" y="1958787"/>
                              </a:cubicBezTo>
                              <a:cubicBezTo>
                                <a:pt x="788894" y="1951317"/>
                                <a:pt x="844177" y="1927411"/>
                                <a:pt x="899459" y="1887070"/>
                              </a:cubicBezTo>
                              <a:cubicBezTo>
                                <a:pt x="954741" y="1846729"/>
                                <a:pt x="1024965" y="1777999"/>
                                <a:pt x="1069788" y="1716740"/>
                              </a:cubicBezTo>
                              <a:cubicBezTo>
                                <a:pt x="1114611" y="1655481"/>
                                <a:pt x="1138518" y="1589740"/>
                                <a:pt x="1168400" y="1519517"/>
                              </a:cubicBezTo>
                              <a:cubicBezTo>
                                <a:pt x="1198282" y="1449294"/>
                                <a:pt x="1234141" y="1353669"/>
                                <a:pt x="1249082" y="1295399"/>
                              </a:cubicBezTo>
                              <a:cubicBezTo>
                                <a:pt x="1264023" y="1237129"/>
                                <a:pt x="1267012" y="1222187"/>
                                <a:pt x="1258047" y="1169893"/>
                              </a:cubicBezTo>
                              <a:cubicBezTo>
                                <a:pt x="1249082" y="1117599"/>
                                <a:pt x="1204259" y="1024964"/>
                                <a:pt x="1195294" y="981635"/>
                              </a:cubicBezTo>
                              <a:cubicBezTo>
                                <a:pt x="1186329" y="938306"/>
                                <a:pt x="1198283" y="999564"/>
                                <a:pt x="1204259" y="909917"/>
                              </a:cubicBezTo>
                              <a:cubicBezTo>
                                <a:pt x="1210235" y="820270"/>
                                <a:pt x="1234141" y="570752"/>
                                <a:pt x="1231153" y="443752"/>
                              </a:cubicBezTo>
                              <a:cubicBezTo>
                                <a:pt x="1228165" y="316752"/>
                                <a:pt x="1253564" y="221129"/>
                                <a:pt x="1186329" y="147917"/>
                              </a:cubicBezTo>
                              <a:cubicBezTo>
                                <a:pt x="1119094" y="74705"/>
                                <a:pt x="984623" y="8964"/>
                                <a:pt x="827741" y="4482"/>
                              </a:cubicBezTo>
                              <a:cubicBezTo>
                                <a:pt x="670859" y="0"/>
                                <a:pt x="370541" y="70223"/>
                                <a:pt x="245035" y="121023"/>
                              </a:cubicBezTo>
                              <a:cubicBezTo>
                                <a:pt x="119529" y="171823"/>
                                <a:pt x="85165" y="189752"/>
                                <a:pt x="47812" y="300317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FFDBB7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4" name="Forma livre 343"/>
                        <p:cNvSpPr/>
                        <p:nvPr/>
                      </p:nvSpPr>
                      <p:spPr>
                        <a:xfrm>
                          <a:off x="4042636" y="3270065"/>
                          <a:ext cx="1425276" cy="1526488"/>
                        </a:xfrm>
                        <a:custGeom>
                          <a:avLst/>
                          <a:gdLst>
                            <a:gd name="connsiteX0" fmla="*/ 373529 w 1604682"/>
                            <a:gd name="connsiteY0" fmla="*/ 1453777 h 1465730"/>
                            <a:gd name="connsiteX1" fmla="*/ 221129 w 1604682"/>
                            <a:gd name="connsiteY1" fmla="*/ 1256553 h 1465730"/>
                            <a:gd name="connsiteX2" fmla="*/ 113552 w 1604682"/>
                            <a:gd name="connsiteY2" fmla="*/ 1023471 h 1465730"/>
                            <a:gd name="connsiteX3" fmla="*/ 68729 w 1604682"/>
                            <a:gd name="connsiteY3" fmla="*/ 772459 h 1465730"/>
                            <a:gd name="connsiteX4" fmla="*/ 68729 w 1604682"/>
                            <a:gd name="connsiteY4" fmla="*/ 664883 h 1465730"/>
                            <a:gd name="connsiteX5" fmla="*/ 77694 w 1604682"/>
                            <a:gd name="connsiteY5" fmla="*/ 602130 h 1465730"/>
                            <a:gd name="connsiteX6" fmla="*/ 122517 w 1604682"/>
                            <a:gd name="connsiteY6" fmla="*/ 566271 h 1465730"/>
                            <a:gd name="connsiteX7" fmla="*/ 167341 w 1604682"/>
                            <a:gd name="connsiteY7" fmla="*/ 539377 h 1465730"/>
                            <a:gd name="connsiteX8" fmla="*/ 230094 w 1604682"/>
                            <a:gd name="connsiteY8" fmla="*/ 512483 h 1465730"/>
                            <a:gd name="connsiteX9" fmla="*/ 221129 w 1604682"/>
                            <a:gd name="connsiteY9" fmla="*/ 503518 h 1465730"/>
                            <a:gd name="connsiteX10" fmla="*/ 149411 w 1604682"/>
                            <a:gd name="connsiteY10" fmla="*/ 485589 h 1465730"/>
                            <a:gd name="connsiteX11" fmla="*/ 23905 w 1604682"/>
                            <a:gd name="connsiteY11" fmla="*/ 530412 h 1465730"/>
                            <a:gd name="connsiteX12" fmla="*/ 50800 w 1604682"/>
                            <a:gd name="connsiteY12" fmla="*/ 521447 h 1465730"/>
                            <a:gd name="connsiteX13" fmla="*/ 113552 w 1604682"/>
                            <a:gd name="connsiteY13" fmla="*/ 458694 h 1465730"/>
                            <a:gd name="connsiteX14" fmla="*/ 176305 w 1604682"/>
                            <a:gd name="connsiteY14" fmla="*/ 404906 h 1465730"/>
                            <a:gd name="connsiteX15" fmla="*/ 167341 w 1604682"/>
                            <a:gd name="connsiteY15" fmla="*/ 395941 h 1465730"/>
                            <a:gd name="connsiteX16" fmla="*/ 122517 w 1604682"/>
                            <a:gd name="connsiteY16" fmla="*/ 378012 h 1465730"/>
                            <a:gd name="connsiteX17" fmla="*/ 14941 w 1604682"/>
                            <a:gd name="connsiteY17" fmla="*/ 386977 h 1465730"/>
                            <a:gd name="connsiteX18" fmla="*/ 32870 w 1604682"/>
                            <a:gd name="connsiteY18" fmla="*/ 369047 h 1465730"/>
                            <a:gd name="connsiteX19" fmla="*/ 140447 w 1604682"/>
                            <a:gd name="connsiteY19" fmla="*/ 261471 h 1465730"/>
                            <a:gd name="connsiteX20" fmla="*/ 283882 w 1604682"/>
                            <a:gd name="connsiteY20" fmla="*/ 189753 h 1465730"/>
                            <a:gd name="connsiteX21" fmla="*/ 400423 w 1604682"/>
                            <a:gd name="connsiteY21" fmla="*/ 135965 h 1465730"/>
                            <a:gd name="connsiteX22" fmla="*/ 570752 w 1604682"/>
                            <a:gd name="connsiteY22" fmla="*/ 118036 h 1465730"/>
                            <a:gd name="connsiteX23" fmla="*/ 570752 w 1604682"/>
                            <a:gd name="connsiteY23" fmla="*/ 109071 h 1465730"/>
                            <a:gd name="connsiteX24" fmla="*/ 534894 w 1604682"/>
                            <a:gd name="connsiteY24" fmla="*/ 73212 h 1465730"/>
                            <a:gd name="connsiteX25" fmla="*/ 490070 w 1604682"/>
                            <a:gd name="connsiteY25" fmla="*/ 55283 h 1465730"/>
                            <a:gd name="connsiteX26" fmla="*/ 445247 w 1604682"/>
                            <a:gd name="connsiteY26" fmla="*/ 46318 h 1465730"/>
                            <a:gd name="connsiteX27" fmla="*/ 463176 w 1604682"/>
                            <a:gd name="connsiteY27" fmla="*/ 37353 h 1465730"/>
                            <a:gd name="connsiteX28" fmla="*/ 606611 w 1604682"/>
                            <a:gd name="connsiteY28" fmla="*/ 1494 h 1465730"/>
                            <a:gd name="connsiteX29" fmla="*/ 803835 w 1604682"/>
                            <a:gd name="connsiteY29" fmla="*/ 46318 h 1465730"/>
                            <a:gd name="connsiteX30" fmla="*/ 920376 w 1604682"/>
                            <a:gd name="connsiteY30" fmla="*/ 91141 h 1465730"/>
                            <a:gd name="connsiteX31" fmla="*/ 902447 w 1604682"/>
                            <a:gd name="connsiteY31" fmla="*/ 73212 h 1465730"/>
                            <a:gd name="connsiteX32" fmla="*/ 893482 w 1604682"/>
                            <a:gd name="connsiteY32" fmla="*/ 37353 h 1465730"/>
                            <a:gd name="connsiteX33" fmla="*/ 884517 w 1604682"/>
                            <a:gd name="connsiteY33" fmla="*/ 10459 h 1465730"/>
                            <a:gd name="connsiteX34" fmla="*/ 911411 w 1604682"/>
                            <a:gd name="connsiteY34" fmla="*/ 28389 h 1465730"/>
                            <a:gd name="connsiteX35" fmla="*/ 965200 w 1604682"/>
                            <a:gd name="connsiteY35" fmla="*/ 73212 h 1465730"/>
                            <a:gd name="connsiteX36" fmla="*/ 1126564 w 1604682"/>
                            <a:gd name="connsiteY36" fmla="*/ 135965 h 1465730"/>
                            <a:gd name="connsiteX37" fmla="*/ 1305858 w 1604682"/>
                            <a:gd name="connsiteY37" fmla="*/ 207683 h 1465730"/>
                            <a:gd name="connsiteX38" fmla="*/ 1395505 w 1604682"/>
                            <a:gd name="connsiteY38" fmla="*/ 261471 h 1465730"/>
                            <a:gd name="connsiteX39" fmla="*/ 1458258 w 1604682"/>
                            <a:gd name="connsiteY39" fmla="*/ 324224 h 1465730"/>
                            <a:gd name="connsiteX40" fmla="*/ 1458258 w 1604682"/>
                            <a:gd name="connsiteY40" fmla="*/ 395941 h 1465730"/>
                            <a:gd name="connsiteX41" fmla="*/ 1422400 w 1604682"/>
                            <a:gd name="connsiteY41" fmla="*/ 476624 h 1465730"/>
                            <a:gd name="connsiteX42" fmla="*/ 1431364 w 1604682"/>
                            <a:gd name="connsiteY42" fmla="*/ 476624 h 1465730"/>
                            <a:gd name="connsiteX43" fmla="*/ 1503082 w 1604682"/>
                            <a:gd name="connsiteY43" fmla="*/ 503518 h 1465730"/>
                            <a:gd name="connsiteX44" fmla="*/ 1574800 w 1604682"/>
                            <a:gd name="connsiteY44" fmla="*/ 584200 h 1465730"/>
                            <a:gd name="connsiteX45" fmla="*/ 1601694 w 1604682"/>
                            <a:gd name="connsiteY45" fmla="*/ 691777 h 1465730"/>
                            <a:gd name="connsiteX46" fmla="*/ 1592729 w 1604682"/>
                            <a:gd name="connsiteY46" fmla="*/ 808318 h 1465730"/>
                            <a:gd name="connsiteX47" fmla="*/ 1556870 w 1604682"/>
                            <a:gd name="connsiteY47" fmla="*/ 889000 h 1465730"/>
                            <a:gd name="connsiteX48" fmla="*/ 1476188 w 1604682"/>
                            <a:gd name="connsiteY48" fmla="*/ 987612 h 1465730"/>
                            <a:gd name="connsiteX49" fmla="*/ 1449294 w 1604682"/>
                            <a:gd name="connsiteY49" fmla="*/ 996577 h 1465730"/>
                            <a:gd name="connsiteX50" fmla="*/ 1449294 w 1604682"/>
                            <a:gd name="connsiteY50" fmla="*/ 996577 h 1465730"/>
                            <a:gd name="connsiteX51" fmla="*/ 1440329 w 1604682"/>
                            <a:gd name="connsiteY51" fmla="*/ 996577 h 1465730"/>
                            <a:gd name="connsiteX52" fmla="*/ 1440329 w 1604682"/>
                            <a:gd name="connsiteY52" fmla="*/ 790389 h 1465730"/>
                            <a:gd name="connsiteX53" fmla="*/ 1440329 w 1604682"/>
                            <a:gd name="connsiteY53" fmla="*/ 646953 h 1465730"/>
                            <a:gd name="connsiteX54" fmla="*/ 1404470 w 1604682"/>
                            <a:gd name="connsiteY54" fmla="*/ 575236 h 1465730"/>
                            <a:gd name="connsiteX55" fmla="*/ 1314823 w 1604682"/>
                            <a:gd name="connsiteY55" fmla="*/ 521447 h 1465730"/>
                            <a:gd name="connsiteX56" fmla="*/ 1153458 w 1604682"/>
                            <a:gd name="connsiteY56" fmla="*/ 458694 h 1465730"/>
                            <a:gd name="connsiteX57" fmla="*/ 920376 w 1604682"/>
                            <a:gd name="connsiteY57" fmla="*/ 449730 h 1465730"/>
                            <a:gd name="connsiteX58" fmla="*/ 570752 w 1604682"/>
                            <a:gd name="connsiteY58" fmla="*/ 512483 h 1465730"/>
                            <a:gd name="connsiteX59" fmla="*/ 400423 w 1604682"/>
                            <a:gd name="connsiteY59" fmla="*/ 557306 h 1465730"/>
                            <a:gd name="connsiteX60" fmla="*/ 364564 w 1604682"/>
                            <a:gd name="connsiteY60" fmla="*/ 584200 h 1465730"/>
                            <a:gd name="connsiteX61" fmla="*/ 382494 w 1604682"/>
                            <a:gd name="connsiteY61" fmla="*/ 602130 h 1465730"/>
                            <a:gd name="connsiteX62" fmla="*/ 418352 w 1604682"/>
                            <a:gd name="connsiteY62" fmla="*/ 655918 h 1465730"/>
                            <a:gd name="connsiteX63" fmla="*/ 427317 w 1604682"/>
                            <a:gd name="connsiteY63" fmla="*/ 763494 h 1465730"/>
                            <a:gd name="connsiteX64" fmla="*/ 400423 w 1604682"/>
                            <a:gd name="connsiteY64" fmla="*/ 808318 h 1465730"/>
                            <a:gd name="connsiteX65" fmla="*/ 382494 w 1604682"/>
                            <a:gd name="connsiteY65" fmla="*/ 1050365 h 1465730"/>
                            <a:gd name="connsiteX66" fmla="*/ 382494 w 1604682"/>
                            <a:gd name="connsiteY66" fmla="*/ 1328271 h 1465730"/>
                            <a:gd name="connsiteX67" fmla="*/ 373529 w 1604682"/>
                            <a:gd name="connsiteY67" fmla="*/ 1453777 h 146573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  <a:cxn ang="0">
                              <a:pos x="connsiteX60" y="connsiteY60"/>
                            </a:cxn>
                            <a:cxn ang="0">
                              <a:pos x="connsiteX61" y="connsiteY61"/>
                            </a:cxn>
                            <a:cxn ang="0">
                              <a:pos x="connsiteX62" y="connsiteY62"/>
                            </a:cxn>
                            <a:cxn ang="0">
                              <a:pos x="connsiteX63" y="connsiteY63"/>
                            </a:cxn>
                            <a:cxn ang="0">
                              <a:pos x="connsiteX64" y="connsiteY64"/>
                            </a:cxn>
                            <a:cxn ang="0">
                              <a:pos x="connsiteX65" y="connsiteY65"/>
                            </a:cxn>
                            <a:cxn ang="0">
                              <a:pos x="connsiteX66" y="connsiteY66"/>
                            </a:cxn>
                            <a:cxn ang="0">
                              <a:pos x="connsiteX67" y="connsiteY67"/>
                            </a:cxn>
                          </a:cxnLst>
                          <a:rect l="l" t="t" r="r" b="b"/>
                          <a:pathLst>
                            <a:path w="1604682" h="1465730">
                              <a:moveTo>
                                <a:pt x="373529" y="1453777"/>
                              </a:moveTo>
                              <a:cubicBezTo>
                                <a:pt x="346635" y="1441824"/>
                                <a:pt x="264458" y="1328271"/>
                                <a:pt x="221129" y="1256553"/>
                              </a:cubicBezTo>
                              <a:cubicBezTo>
                                <a:pt x="177800" y="1184835"/>
                                <a:pt x="138952" y="1104153"/>
                                <a:pt x="113552" y="1023471"/>
                              </a:cubicBezTo>
                              <a:cubicBezTo>
                                <a:pt x="88152" y="942789"/>
                                <a:pt x="76199" y="832224"/>
                                <a:pt x="68729" y="772459"/>
                              </a:cubicBezTo>
                              <a:cubicBezTo>
                                <a:pt x="61259" y="712694"/>
                                <a:pt x="67235" y="693271"/>
                                <a:pt x="68729" y="664883"/>
                              </a:cubicBezTo>
                              <a:cubicBezTo>
                                <a:pt x="70223" y="636495"/>
                                <a:pt x="68729" y="618565"/>
                                <a:pt x="77694" y="602130"/>
                              </a:cubicBezTo>
                              <a:cubicBezTo>
                                <a:pt x="86659" y="585695"/>
                                <a:pt x="107576" y="576730"/>
                                <a:pt x="122517" y="566271"/>
                              </a:cubicBezTo>
                              <a:cubicBezTo>
                                <a:pt x="137458" y="555812"/>
                                <a:pt x="149412" y="548342"/>
                                <a:pt x="167341" y="539377"/>
                              </a:cubicBezTo>
                              <a:cubicBezTo>
                                <a:pt x="185270" y="530412"/>
                                <a:pt x="221129" y="518460"/>
                                <a:pt x="230094" y="512483"/>
                              </a:cubicBezTo>
                              <a:cubicBezTo>
                                <a:pt x="239059" y="506507"/>
                                <a:pt x="234576" y="508000"/>
                                <a:pt x="221129" y="503518"/>
                              </a:cubicBezTo>
                              <a:cubicBezTo>
                                <a:pt x="207682" y="499036"/>
                                <a:pt x="182282" y="481107"/>
                                <a:pt x="149411" y="485589"/>
                              </a:cubicBezTo>
                              <a:cubicBezTo>
                                <a:pt x="116540" y="490071"/>
                                <a:pt x="40340" y="524436"/>
                                <a:pt x="23905" y="530412"/>
                              </a:cubicBezTo>
                              <a:cubicBezTo>
                                <a:pt x="7470" y="536388"/>
                                <a:pt x="35859" y="533400"/>
                                <a:pt x="50800" y="521447"/>
                              </a:cubicBezTo>
                              <a:cubicBezTo>
                                <a:pt x="65741" y="509494"/>
                                <a:pt x="92635" y="478117"/>
                                <a:pt x="113552" y="458694"/>
                              </a:cubicBezTo>
                              <a:cubicBezTo>
                                <a:pt x="134469" y="439271"/>
                                <a:pt x="167340" y="415365"/>
                                <a:pt x="176305" y="404906"/>
                              </a:cubicBezTo>
                              <a:cubicBezTo>
                                <a:pt x="185270" y="394447"/>
                                <a:pt x="176306" y="400423"/>
                                <a:pt x="167341" y="395941"/>
                              </a:cubicBezTo>
                              <a:cubicBezTo>
                                <a:pt x="158376" y="391459"/>
                                <a:pt x="147917" y="379506"/>
                                <a:pt x="122517" y="378012"/>
                              </a:cubicBezTo>
                              <a:cubicBezTo>
                                <a:pt x="97117" y="376518"/>
                                <a:pt x="29882" y="388471"/>
                                <a:pt x="14941" y="386977"/>
                              </a:cubicBezTo>
                              <a:cubicBezTo>
                                <a:pt x="0" y="385483"/>
                                <a:pt x="32870" y="369047"/>
                                <a:pt x="32870" y="369047"/>
                              </a:cubicBezTo>
                              <a:cubicBezTo>
                                <a:pt x="53788" y="348129"/>
                                <a:pt x="98612" y="291353"/>
                                <a:pt x="140447" y="261471"/>
                              </a:cubicBezTo>
                              <a:cubicBezTo>
                                <a:pt x="182282" y="231589"/>
                                <a:pt x="240553" y="210671"/>
                                <a:pt x="283882" y="189753"/>
                              </a:cubicBezTo>
                              <a:cubicBezTo>
                                <a:pt x="327211" y="168835"/>
                                <a:pt x="352611" y="147918"/>
                                <a:pt x="400423" y="135965"/>
                              </a:cubicBezTo>
                              <a:cubicBezTo>
                                <a:pt x="448235" y="124012"/>
                                <a:pt x="542364" y="122518"/>
                                <a:pt x="570752" y="118036"/>
                              </a:cubicBezTo>
                              <a:cubicBezTo>
                                <a:pt x="599140" y="113554"/>
                                <a:pt x="576728" y="116542"/>
                                <a:pt x="570752" y="109071"/>
                              </a:cubicBezTo>
                              <a:cubicBezTo>
                                <a:pt x="564776" y="101600"/>
                                <a:pt x="548341" y="82177"/>
                                <a:pt x="534894" y="73212"/>
                              </a:cubicBezTo>
                              <a:cubicBezTo>
                                <a:pt x="521447" y="64247"/>
                                <a:pt x="505011" y="59765"/>
                                <a:pt x="490070" y="55283"/>
                              </a:cubicBezTo>
                              <a:cubicBezTo>
                                <a:pt x="475129" y="50801"/>
                                <a:pt x="449729" y="49306"/>
                                <a:pt x="445247" y="46318"/>
                              </a:cubicBezTo>
                              <a:cubicBezTo>
                                <a:pt x="440765" y="43330"/>
                                <a:pt x="436282" y="44824"/>
                                <a:pt x="463176" y="37353"/>
                              </a:cubicBezTo>
                              <a:cubicBezTo>
                                <a:pt x="490070" y="29882"/>
                                <a:pt x="549835" y="0"/>
                                <a:pt x="606611" y="1494"/>
                              </a:cubicBezTo>
                              <a:cubicBezTo>
                                <a:pt x="663387" y="2988"/>
                                <a:pt x="751541" y="31377"/>
                                <a:pt x="803835" y="46318"/>
                              </a:cubicBezTo>
                              <a:cubicBezTo>
                                <a:pt x="856129" y="61259"/>
                                <a:pt x="903941" y="86659"/>
                                <a:pt x="920376" y="91141"/>
                              </a:cubicBezTo>
                              <a:cubicBezTo>
                                <a:pt x="936811" y="95623"/>
                                <a:pt x="906929" y="82177"/>
                                <a:pt x="902447" y="73212"/>
                              </a:cubicBezTo>
                              <a:cubicBezTo>
                                <a:pt x="897965" y="64247"/>
                                <a:pt x="896470" y="47812"/>
                                <a:pt x="893482" y="37353"/>
                              </a:cubicBezTo>
                              <a:cubicBezTo>
                                <a:pt x="890494" y="26894"/>
                                <a:pt x="881529" y="11953"/>
                                <a:pt x="884517" y="10459"/>
                              </a:cubicBezTo>
                              <a:cubicBezTo>
                                <a:pt x="887505" y="8965"/>
                                <a:pt x="897964" y="17930"/>
                                <a:pt x="911411" y="28389"/>
                              </a:cubicBezTo>
                              <a:cubicBezTo>
                                <a:pt x="924858" y="38848"/>
                                <a:pt x="929341" y="55283"/>
                                <a:pt x="965200" y="73212"/>
                              </a:cubicBezTo>
                              <a:cubicBezTo>
                                <a:pt x="1001059" y="91141"/>
                                <a:pt x="1126564" y="135965"/>
                                <a:pt x="1126564" y="135965"/>
                              </a:cubicBezTo>
                              <a:cubicBezTo>
                                <a:pt x="1183340" y="158377"/>
                                <a:pt x="1261035" y="186765"/>
                                <a:pt x="1305858" y="207683"/>
                              </a:cubicBezTo>
                              <a:cubicBezTo>
                                <a:pt x="1350681" y="228601"/>
                                <a:pt x="1370105" y="242047"/>
                                <a:pt x="1395505" y="261471"/>
                              </a:cubicBezTo>
                              <a:cubicBezTo>
                                <a:pt x="1420905" y="280895"/>
                                <a:pt x="1447799" y="301812"/>
                                <a:pt x="1458258" y="324224"/>
                              </a:cubicBezTo>
                              <a:cubicBezTo>
                                <a:pt x="1468717" y="346636"/>
                                <a:pt x="1464234" y="370541"/>
                                <a:pt x="1458258" y="395941"/>
                              </a:cubicBezTo>
                              <a:cubicBezTo>
                                <a:pt x="1452282" y="421341"/>
                                <a:pt x="1426882" y="463177"/>
                                <a:pt x="1422400" y="476624"/>
                              </a:cubicBezTo>
                              <a:cubicBezTo>
                                <a:pt x="1417918" y="490071"/>
                                <a:pt x="1417917" y="472142"/>
                                <a:pt x="1431364" y="476624"/>
                              </a:cubicBezTo>
                              <a:cubicBezTo>
                                <a:pt x="1444811" y="481106"/>
                                <a:pt x="1479176" y="485589"/>
                                <a:pt x="1503082" y="503518"/>
                              </a:cubicBezTo>
                              <a:cubicBezTo>
                                <a:pt x="1526988" y="521447"/>
                                <a:pt x="1558365" y="552824"/>
                                <a:pt x="1574800" y="584200"/>
                              </a:cubicBezTo>
                              <a:cubicBezTo>
                                <a:pt x="1591235" y="615576"/>
                                <a:pt x="1598706" y="654424"/>
                                <a:pt x="1601694" y="691777"/>
                              </a:cubicBezTo>
                              <a:cubicBezTo>
                                <a:pt x="1604682" y="729130"/>
                                <a:pt x="1600200" y="775448"/>
                                <a:pt x="1592729" y="808318"/>
                              </a:cubicBezTo>
                              <a:cubicBezTo>
                                <a:pt x="1585258" y="841188"/>
                                <a:pt x="1576294" y="859118"/>
                                <a:pt x="1556870" y="889000"/>
                              </a:cubicBezTo>
                              <a:cubicBezTo>
                                <a:pt x="1537446" y="918882"/>
                                <a:pt x="1494117" y="969683"/>
                                <a:pt x="1476188" y="987612"/>
                              </a:cubicBezTo>
                              <a:cubicBezTo>
                                <a:pt x="1458259" y="1005541"/>
                                <a:pt x="1449294" y="996577"/>
                                <a:pt x="1449294" y="996577"/>
                              </a:cubicBezTo>
                              <a:lnTo>
                                <a:pt x="1449294" y="996577"/>
                              </a:lnTo>
                              <a:cubicBezTo>
                                <a:pt x="1447800" y="996577"/>
                                <a:pt x="1441823" y="1030941"/>
                                <a:pt x="1440329" y="996577"/>
                              </a:cubicBezTo>
                              <a:cubicBezTo>
                                <a:pt x="1438835" y="962213"/>
                                <a:pt x="1440329" y="790389"/>
                                <a:pt x="1440329" y="790389"/>
                              </a:cubicBezTo>
                              <a:cubicBezTo>
                                <a:pt x="1440329" y="732118"/>
                                <a:pt x="1446305" y="682812"/>
                                <a:pt x="1440329" y="646953"/>
                              </a:cubicBezTo>
                              <a:cubicBezTo>
                                <a:pt x="1434353" y="611094"/>
                                <a:pt x="1425388" y="596154"/>
                                <a:pt x="1404470" y="575236"/>
                              </a:cubicBezTo>
                              <a:cubicBezTo>
                                <a:pt x="1383552" y="554318"/>
                                <a:pt x="1356658" y="540871"/>
                                <a:pt x="1314823" y="521447"/>
                              </a:cubicBezTo>
                              <a:cubicBezTo>
                                <a:pt x="1272988" y="502023"/>
                                <a:pt x="1219199" y="470647"/>
                                <a:pt x="1153458" y="458694"/>
                              </a:cubicBezTo>
                              <a:cubicBezTo>
                                <a:pt x="1087717" y="446741"/>
                                <a:pt x="1017494" y="440765"/>
                                <a:pt x="920376" y="449730"/>
                              </a:cubicBezTo>
                              <a:cubicBezTo>
                                <a:pt x="823258" y="458695"/>
                                <a:pt x="657411" y="494554"/>
                                <a:pt x="570752" y="512483"/>
                              </a:cubicBezTo>
                              <a:cubicBezTo>
                                <a:pt x="484093" y="530412"/>
                                <a:pt x="434788" y="545353"/>
                                <a:pt x="400423" y="557306"/>
                              </a:cubicBezTo>
                              <a:cubicBezTo>
                                <a:pt x="366058" y="569259"/>
                                <a:pt x="367552" y="576729"/>
                                <a:pt x="364564" y="584200"/>
                              </a:cubicBezTo>
                              <a:cubicBezTo>
                                <a:pt x="361576" y="591671"/>
                                <a:pt x="373529" y="590177"/>
                                <a:pt x="382494" y="602130"/>
                              </a:cubicBezTo>
                              <a:cubicBezTo>
                                <a:pt x="391459" y="614083"/>
                                <a:pt x="410882" y="629024"/>
                                <a:pt x="418352" y="655918"/>
                              </a:cubicBezTo>
                              <a:cubicBezTo>
                                <a:pt x="425822" y="682812"/>
                                <a:pt x="430305" y="738094"/>
                                <a:pt x="427317" y="763494"/>
                              </a:cubicBezTo>
                              <a:cubicBezTo>
                                <a:pt x="424329" y="788894"/>
                                <a:pt x="407894" y="760506"/>
                                <a:pt x="400423" y="808318"/>
                              </a:cubicBezTo>
                              <a:cubicBezTo>
                                <a:pt x="392953" y="856130"/>
                                <a:pt x="385482" y="963706"/>
                                <a:pt x="382494" y="1050365"/>
                              </a:cubicBezTo>
                              <a:cubicBezTo>
                                <a:pt x="379506" y="1137024"/>
                                <a:pt x="383988" y="1262530"/>
                                <a:pt x="382494" y="1328271"/>
                              </a:cubicBezTo>
                              <a:cubicBezTo>
                                <a:pt x="381000" y="1394012"/>
                                <a:pt x="400423" y="1465730"/>
                                <a:pt x="373529" y="1453777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5" name="Forma livre 344"/>
                        <p:cNvSpPr/>
                        <p:nvPr/>
                      </p:nvSpPr>
                      <p:spPr>
                        <a:xfrm>
                          <a:off x="4641707" y="4204602"/>
                          <a:ext cx="339346" cy="80341"/>
                        </a:xfrm>
                        <a:custGeom>
                          <a:avLst/>
                          <a:gdLst>
                            <a:gd name="connsiteX0" fmla="*/ 0 w 376518"/>
                            <a:gd name="connsiteY0" fmla="*/ 67234 h 67234"/>
                            <a:gd name="connsiteX1" fmla="*/ 197224 w 376518"/>
                            <a:gd name="connsiteY1" fmla="*/ 4482 h 67234"/>
                            <a:gd name="connsiteX2" fmla="*/ 376518 w 376518"/>
                            <a:gd name="connsiteY2" fmla="*/ 40340 h 67234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376518" h="67234">
                              <a:moveTo>
                                <a:pt x="0" y="67234"/>
                              </a:moveTo>
                              <a:cubicBezTo>
                                <a:pt x="67235" y="38099"/>
                                <a:pt x="134471" y="8964"/>
                                <a:pt x="197224" y="4482"/>
                              </a:cubicBezTo>
                              <a:cubicBezTo>
                                <a:pt x="259977" y="0"/>
                                <a:pt x="318247" y="20170"/>
                                <a:pt x="376518" y="40340"/>
                              </a:cubicBezTo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6" name="Forma livre 104"/>
                        <p:cNvSpPr/>
                        <p:nvPr/>
                      </p:nvSpPr>
                      <p:spPr>
                        <a:xfrm>
                          <a:off x="5143590" y="4162086"/>
                          <a:ext cx="248852" cy="60250"/>
                        </a:xfrm>
                        <a:custGeom>
                          <a:avLst/>
                          <a:gdLst>
                            <a:gd name="connsiteX0" fmla="*/ 0 w 242047"/>
                            <a:gd name="connsiteY0" fmla="*/ 14940 h 50799"/>
                            <a:gd name="connsiteX1" fmla="*/ 116541 w 242047"/>
                            <a:gd name="connsiteY1" fmla="*/ 5976 h 50799"/>
                            <a:gd name="connsiteX2" fmla="*/ 242047 w 242047"/>
                            <a:gd name="connsiteY2" fmla="*/ 50799 h 5079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42047" h="50799">
                              <a:moveTo>
                                <a:pt x="0" y="14940"/>
                              </a:moveTo>
                              <a:cubicBezTo>
                                <a:pt x="38100" y="7470"/>
                                <a:pt x="76200" y="0"/>
                                <a:pt x="116541" y="5976"/>
                              </a:cubicBezTo>
                              <a:cubicBezTo>
                                <a:pt x="156882" y="11952"/>
                                <a:pt x="199464" y="31375"/>
                                <a:pt x="242047" y="50799"/>
                              </a:cubicBezTo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7" name="Elipse 71"/>
                        <p:cNvSpPr/>
                        <p:nvPr/>
                      </p:nvSpPr>
                      <p:spPr>
                        <a:xfrm>
                          <a:off x="4801206" y="4303228"/>
                          <a:ext cx="45247" cy="341458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8" name="Elipse 65"/>
                        <p:cNvSpPr/>
                        <p:nvPr/>
                      </p:nvSpPr>
                      <p:spPr>
                        <a:xfrm>
                          <a:off x="5154044" y="4337280"/>
                          <a:ext cx="67863" cy="321366"/>
                        </a:xfrm>
                        <a:prstGeom prst="ellipse">
                          <a:avLst/>
                        </a:pr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49" name="Forma livre 348"/>
                        <p:cNvSpPr/>
                        <p:nvPr/>
                      </p:nvSpPr>
                      <p:spPr>
                        <a:xfrm>
                          <a:off x="4876769" y="4470062"/>
                          <a:ext cx="226235" cy="482049"/>
                        </a:xfrm>
                        <a:custGeom>
                          <a:avLst/>
                          <a:gdLst>
                            <a:gd name="connsiteX0" fmla="*/ 212328 w 266303"/>
                            <a:gd name="connsiteY0" fmla="*/ 1984 h 488553"/>
                            <a:gd name="connsiteX1" fmla="*/ 243284 w 266303"/>
                            <a:gd name="connsiteY1" fmla="*/ 144859 h 488553"/>
                            <a:gd name="connsiteX2" fmla="*/ 259953 w 266303"/>
                            <a:gd name="connsiteY2" fmla="*/ 304403 h 488553"/>
                            <a:gd name="connsiteX3" fmla="*/ 264715 w 266303"/>
                            <a:gd name="connsiteY3" fmla="*/ 373459 h 488553"/>
                            <a:gd name="connsiteX4" fmla="*/ 250428 w 266303"/>
                            <a:gd name="connsiteY4" fmla="*/ 423465 h 488553"/>
                            <a:gd name="connsiteX5" fmla="*/ 217090 w 266303"/>
                            <a:gd name="connsiteY5" fmla="*/ 463946 h 488553"/>
                            <a:gd name="connsiteX6" fmla="*/ 150415 w 266303"/>
                            <a:gd name="connsiteY6" fmla="*/ 487759 h 488553"/>
                            <a:gd name="connsiteX7" fmla="*/ 48021 w 266303"/>
                            <a:gd name="connsiteY7" fmla="*/ 459184 h 488553"/>
                            <a:gd name="connsiteX8" fmla="*/ 5159 w 266303"/>
                            <a:gd name="connsiteY8" fmla="*/ 409178 h 488553"/>
                            <a:gd name="connsiteX9" fmla="*/ 17065 w 266303"/>
                            <a:gd name="connsiteY9" fmla="*/ 413940 h 488553"/>
                            <a:gd name="connsiteX10" fmla="*/ 81359 w 266303"/>
                            <a:gd name="connsiteY10" fmla="*/ 437753 h 488553"/>
                            <a:gd name="connsiteX11" fmla="*/ 155178 w 266303"/>
                            <a:gd name="connsiteY11" fmla="*/ 442515 h 488553"/>
                            <a:gd name="connsiteX12" fmla="*/ 209946 w 266303"/>
                            <a:gd name="connsiteY12" fmla="*/ 402034 h 488553"/>
                            <a:gd name="connsiteX13" fmla="*/ 219471 w 266303"/>
                            <a:gd name="connsiteY13" fmla="*/ 311546 h 488553"/>
                            <a:gd name="connsiteX14" fmla="*/ 214709 w 266303"/>
                            <a:gd name="connsiteY14" fmla="*/ 156765 h 488553"/>
                            <a:gd name="connsiteX15" fmla="*/ 212328 w 266303"/>
                            <a:gd name="connsiteY15" fmla="*/ 1984 h 488553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</a:cxnLst>
                          <a:rect l="l" t="t" r="r" b="b"/>
                          <a:pathLst>
                            <a:path w="266303" h="488553">
                              <a:moveTo>
                                <a:pt x="212328" y="1984"/>
                              </a:moveTo>
                              <a:cubicBezTo>
                                <a:pt x="217091" y="0"/>
                                <a:pt x="235347" y="94456"/>
                                <a:pt x="243284" y="144859"/>
                              </a:cubicBezTo>
                              <a:cubicBezTo>
                                <a:pt x="251222" y="195262"/>
                                <a:pt x="256381" y="266303"/>
                                <a:pt x="259953" y="304403"/>
                              </a:cubicBezTo>
                              <a:cubicBezTo>
                                <a:pt x="263525" y="342503"/>
                                <a:pt x="266303" y="353615"/>
                                <a:pt x="264715" y="373459"/>
                              </a:cubicBezTo>
                              <a:cubicBezTo>
                                <a:pt x="263128" y="393303"/>
                                <a:pt x="258365" y="408384"/>
                                <a:pt x="250428" y="423465"/>
                              </a:cubicBezTo>
                              <a:cubicBezTo>
                                <a:pt x="242491" y="438546"/>
                                <a:pt x="233759" y="453230"/>
                                <a:pt x="217090" y="463946"/>
                              </a:cubicBezTo>
                              <a:cubicBezTo>
                                <a:pt x="200421" y="474662"/>
                                <a:pt x="178593" y="488553"/>
                                <a:pt x="150415" y="487759"/>
                              </a:cubicBezTo>
                              <a:cubicBezTo>
                                <a:pt x="122237" y="486965"/>
                                <a:pt x="72230" y="472281"/>
                                <a:pt x="48021" y="459184"/>
                              </a:cubicBezTo>
                              <a:cubicBezTo>
                                <a:pt x="23812" y="446087"/>
                                <a:pt x="10318" y="416719"/>
                                <a:pt x="5159" y="409178"/>
                              </a:cubicBezTo>
                              <a:cubicBezTo>
                                <a:pt x="0" y="401637"/>
                                <a:pt x="17065" y="413940"/>
                                <a:pt x="17065" y="413940"/>
                              </a:cubicBezTo>
                              <a:cubicBezTo>
                                <a:pt x="29765" y="418703"/>
                                <a:pt x="58340" y="432991"/>
                                <a:pt x="81359" y="437753"/>
                              </a:cubicBezTo>
                              <a:cubicBezTo>
                                <a:pt x="104378" y="442516"/>
                                <a:pt x="133747" y="448468"/>
                                <a:pt x="155178" y="442515"/>
                              </a:cubicBezTo>
                              <a:cubicBezTo>
                                <a:pt x="176609" y="436562"/>
                                <a:pt x="199230" y="423862"/>
                                <a:pt x="209946" y="402034"/>
                              </a:cubicBezTo>
                              <a:cubicBezTo>
                                <a:pt x="220662" y="380206"/>
                                <a:pt x="218677" y="352424"/>
                                <a:pt x="219471" y="311546"/>
                              </a:cubicBezTo>
                              <a:cubicBezTo>
                                <a:pt x="220265" y="270668"/>
                                <a:pt x="216297" y="207168"/>
                                <a:pt x="214709" y="156765"/>
                              </a:cubicBezTo>
                              <a:cubicBezTo>
                                <a:pt x="213122" y="106362"/>
                                <a:pt x="207566" y="3968"/>
                                <a:pt x="212328" y="1984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grpSp>
                      <p:nvGrpSpPr>
                        <p:cNvPr id="350" name="Grupo 241"/>
                        <p:cNvGrpSpPr/>
                        <p:nvPr/>
                      </p:nvGrpSpPr>
                      <p:grpSpPr>
                        <a:xfrm>
                          <a:off x="3536950" y="4681538"/>
                          <a:ext cx="315913" cy="485378"/>
                          <a:chOff x="3536950" y="4681538"/>
                          <a:chExt cx="315913" cy="485378"/>
                        </a:xfrm>
                        <a:solidFill>
                          <a:srgbClr val="FFDBB7"/>
                        </a:solidFill>
                      </p:grpSpPr>
                      <p:sp>
                        <p:nvSpPr>
                          <p:cNvPr id="351" name="Forma livre 350"/>
                          <p:cNvSpPr/>
                          <p:nvPr/>
                        </p:nvSpPr>
                        <p:spPr>
                          <a:xfrm>
                            <a:off x="3536950" y="4681538"/>
                            <a:ext cx="315913" cy="485378"/>
                          </a:xfrm>
                          <a:custGeom>
                            <a:avLst/>
                            <a:gdLst>
                              <a:gd name="connsiteX0" fmla="*/ 315913 w 315913"/>
                              <a:gd name="connsiteY0" fmla="*/ 288131 h 485378"/>
                              <a:gd name="connsiteX1" fmla="*/ 304006 w 315913"/>
                              <a:gd name="connsiteY1" fmla="*/ 209550 h 485378"/>
                              <a:gd name="connsiteX2" fmla="*/ 287338 w 315913"/>
                              <a:gd name="connsiteY2" fmla="*/ 126206 h 485378"/>
                              <a:gd name="connsiteX3" fmla="*/ 261144 w 315913"/>
                              <a:gd name="connsiteY3" fmla="*/ 59531 h 485378"/>
                              <a:gd name="connsiteX4" fmla="*/ 211138 w 315913"/>
                              <a:gd name="connsiteY4" fmla="*/ 19050 h 485378"/>
                              <a:gd name="connsiteX5" fmla="*/ 146844 w 315913"/>
                              <a:gd name="connsiteY5" fmla="*/ 0 h 485378"/>
                              <a:gd name="connsiteX6" fmla="*/ 82550 w 315913"/>
                              <a:gd name="connsiteY6" fmla="*/ 19050 h 485378"/>
                              <a:gd name="connsiteX7" fmla="*/ 27781 w 315913"/>
                              <a:gd name="connsiteY7" fmla="*/ 83343 h 485378"/>
                              <a:gd name="connsiteX8" fmla="*/ 3969 w 315913"/>
                              <a:gd name="connsiteY8" fmla="*/ 180975 h 485378"/>
                              <a:gd name="connsiteX9" fmla="*/ 6350 w 315913"/>
                              <a:gd name="connsiteY9" fmla="*/ 288131 h 485378"/>
                              <a:gd name="connsiteX10" fmla="*/ 42069 w 315913"/>
                              <a:gd name="connsiteY10" fmla="*/ 373856 h 485378"/>
                              <a:gd name="connsiteX11" fmla="*/ 89694 w 315913"/>
                              <a:gd name="connsiteY11" fmla="*/ 445293 h 485378"/>
                              <a:gd name="connsiteX12" fmla="*/ 146844 w 315913"/>
                              <a:gd name="connsiteY12" fmla="*/ 478631 h 485378"/>
                              <a:gd name="connsiteX13" fmla="*/ 196850 w 315913"/>
                              <a:gd name="connsiteY13" fmla="*/ 481012 h 485378"/>
                              <a:gd name="connsiteX14" fmla="*/ 230188 w 315913"/>
                              <a:gd name="connsiteY14" fmla="*/ 476250 h 485378"/>
                              <a:gd name="connsiteX15" fmla="*/ 280194 w 315913"/>
                              <a:gd name="connsiteY15" fmla="*/ 426243 h 485378"/>
                              <a:gd name="connsiteX16" fmla="*/ 306388 w 315913"/>
                              <a:gd name="connsiteY16" fmla="*/ 354806 h 485378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</a:cxnLst>
                            <a:rect l="l" t="t" r="r" b="b"/>
                            <a:pathLst>
                              <a:path w="315913" h="485378">
                                <a:moveTo>
                                  <a:pt x="315913" y="288131"/>
                                </a:moveTo>
                                <a:cubicBezTo>
                                  <a:pt x="312340" y="262334"/>
                                  <a:pt x="308768" y="236537"/>
                                  <a:pt x="304006" y="209550"/>
                                </a:cubicBezTo>
                                <a:cubicBezTo>
                                  <a:pt x="299244" y="182563"/>
                                  <a:pt x="294482" y="151209"/>
                                  <a:pt x="287338" y="126206"/>
                                </a:cubicBezTo>
                                <a:cubicBezTo>
                                  <a:pt x="280194" y="101203"/>
                                  <a:pt x="273844" y="77390"/>
                                  <a:pt x="261144" y="59531"/>
                                </a:cubicBezTo>
                                <a:cubicBezTo>
                                  <a:pt x="248444" y="41672"/>
                                  <a:pt x="230188" y="28972"/>
                                  <a:pt x="211138" y="19050"/>
                                </a:cubicBezTo>
                                <a:cubicBezTo>
                                  <a:pt x="192088" y="9128"/>
                                  <a:pt x="168275" y="0"/>
                                  <a:pt x="146844" y="0"/>
                                </a:cubicBezTo>
                                <a:cubicBezTo>
                                  <a:pt x="125413" y="0"/>
                                  <a:pt x="102394" y="5160"/>
                                  <a:pt x="82550" y="19050"/>
                                </a:cubicBezTo>
                                <a:cubicBezTo>
                                  <a:pt x="62706" y="32941"/>
                                  <a:pt x="40878" y="56356"/>
                                  <a:pt x="27781" y="83343"/>
                                </a:cubicBezTo>
                                <a:cubicBezTo>
                                  <a:pt x="14684" y="110330"/>
                                  <a:pt x="7541" y="146844"/>
                                  <a:pt x="3969" y="180975"/>
                                </a:cubicBezTo>
                                <a:cubicBezTo>
                                  <a:pt x="397" y="215106"/>
                                  <a:pt x="0" y="255984"/>
                                  <a:pt x="6350" y="288131"/>
                                </a:cubicBezTo>
                                <a:cubicBezTo>
                                  <a:pt x="12700" y="320278"/>
                                  <a:pt x="28178" y="347663"/>
                                  <a:pt x="42069" y="373856"/>
                                </a:cubicBezTo>
                                <a:cubicBezTo>
                                  <a:pt x="55960" y="400049"/>
                                  <a:pt x="72232" y="427831"/>
                                  <a:pt x="89694" y="445293"/>
                                </a:cubicBezTo>
                                <a:cubicBezTo>
                                  <a:pt x="107156" y="462755"/>
                                  <a:pt x="128985" y="472678"/>
                                  <a:pt x="146844" y="478631"/>
                                </a:cubicBezTo>
                                <a:cubicBezTo>
                                  <a:pt x="164703" y="484584"/>
                                  <a:pt x="182959" y="481409"/>
                                  <a:pt x="196850" y="481012"/>
                                </a:cubicBezTo>
                                <a:cubicBezTo>
                                  <a:pt x="210741" y="480615"/>
                                  <a:pt x="216297" y="485378"/>
                                  <a:pt x="230188" y="476250"/>
                                </a:cubicBezTo>
                                <a:cubicBezTo>
                                  <a:pt x="244079" y="467122"/>
                                  <a:pt x="267494" y="446484"/>
                                  <a:pt x="280194" y="426243"/>
                                </a:cubicBezTo>
                                <a:cubicBezTo>
                                  <a:pt x="292894" y="406002"/>
                                  <a:pt x="299641" y="380404"/>
                                  <a:pt x="306388" y="354806"/>
                                </a:cubicBezTo>
                              </a:path>
                            </a:pathLst>
                          </a:custGeom>
                          <a:grpFill/>
                          <a:ln w="31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  <p:txBody>
                          <a:bodyPr anchor="ctr"/>
                          <a:lstStyle/>
                          <a:p>
                            <a:pPr>
                              <a:defRPr/>
                            </a:pPr>
                            <a:endParaRPr lang="pt-BR" sz="1357">
                              <a:latin typeface="Arial" panose="020B060402020202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52" name="Forma livre 351"/>
                          <p:cNvSpPr/>
                          <p:nvPr/>
                        </p:nvSpPr>
                        <p:spPr>
                          <a:xfrm>
                            <a:off x="3598069" y="4822032"/>
                            <a:ext cx="152400" cy="246062"/>
                          </a:xfrm>
                          <a:custGeom>
                            <a:avLst/>
                            <a:gdLst>
                              <a:gd name="connsiteX0" fmla="*/ 0 w 152400"/>
                              <a:gd name="connsiteY0" fmla="*/ 73818 h 246062"/>
                              <a:gd name="connsiteX1" fmla="*/ 21431 w 152400"/>
                              <a:gd name="connsiteY1" fmla="*/ 19049 h 246062"/>
                              <a:gd name="connsiteX2" fmla="*/ 59531 w 152400"/>
                              <a:gd name="connsiteY2" fmla="*/ 2381 h 246062"/>
                              <a:gd name="connsiteX3" fmla="*/ 97631 w 152400"/>
                              <a:gd name="connsiteY3" fmla="*/ 33337 h 246062"/>
                              <a:gd name="connsiteX4" fmla="*/ 128587 w 152400"/>
                              <a:gd name="connsiteY4" fmla="*/ 97631 h 246062"/>
                              <a:gd name="connsiteX5" fmla="*/ 147637 w 152400"/>
                              <a:gd name="connsiteY5" fmla="*/ 145256 h 246062"/>
                              <a:gd name="connsiteX6" fmla="*/ 152400 w 152400"/>
                              <a:gd name="connsiteY6" fmla="*/ 164306 h 246062"/>
                              <a:gd name="connsiteX7" fmla="*/ 147637 w 152400"/>
                              <a:gd name="connsiteY7" fmla="*/ 152399 h 246062"/>
                              <a:gd name="connsiteX8" fmla="*/ 130969 w 152400"/>
                              <a:gd name="connsiteY8" fmla="*/ 116681 h 246062"/>
                              <a:gd name="connsiteX9" fmla="*/ 114300 w 152400"/>
                              <a:gd name="connsiteY9" fmla="*/ 116681 h 246062"/>
                              <a:gd name="connsiteX10" fmla="*/ 85725 w 152400"/>
                              <a:gd name="connsiteY10" fmla="*/ 126206 h 246062"/>
                              <a:gd name="connsiteX11" fmla="*/ 78581 w 152400"/>
                              <a:gd name="connsiteY11" fmla="*/ 152399 h 246062"/>
                              <a:gd name="connsiteX12" fmla="*/ 73819 w 152400"/>
                              <a:gd name="connsiteY12" fmla="*/ 185737 h 246062"/>
                              <a:gd name="connsiteX13" fmla="*/ 80962 w 152400"/>
                              <a:gd name="connsiteY13" fmla="*/ 207168 h 246062"/>
                              <a:gd name="connsiteX14" fmla="*/ 95250 w 152400"/>
                              <a:gd name="connsiteY14" fmla="*/ 226218 h 246062"/>
                              <a:gd name="connsiteX15" fmla="*/ 102394 w 152400"/>
                              <a:gd name="connsiteY15" fmla="*/ 235743 h 246062"/>
                              <a:gd name="connsiteX16" fmla="*/ 128587 w 152400"/>
                              <a:gd name="connsiteY16" fmla="*/ 245268 h 246062"/>
                              <a:gd name="connsiteX17" fmla="*/ 142875 w 152400"/>
                              <a:gd name="connsiteY17" fmla="*/ 240506 h 24606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  <a:cxn ang="0">
                                <a:pos x="connsiteX11" y="connsiteY11"/>
                              </a:cxn>
                              <a:cxn ang="0">
                                <a:pos x="connsiteX12" y="connsiteY12"/>
                              </a:cxn>
                              <a:cxn ang="0">
                                <a:pos x="connsiteX13" y="connsiteY13"/>
                              </a:cxn>
                              <a:cxn ang="0">
                                <a:pos x="connsiteX14" y="connsiteY14"/>
                              </a:cxn>
                              <a:cxn ang="0">
                                <a:pos x="connsiteX15" y="connsiteY15"/>
                              </a:cxn>
                              <a:cxn ang="0">
                                <a:pos x="connsiteX16" y="connsiteY16"/>
                              </a:cxn>
                              <a:cxn ang="0">
                                <a:pos x="connsiteX17" y="connsiteY17"/>
                              </a:cxn>
                            </a:cxnLst>
                            <a:rect l="l" t="t" r="r" b="b"/>
                            <a:pathLst>
                              <a:path w="152400" h="246062">
                                <a:moveTo>
                                  <a:pt x="0" y="73818"/>
                                </a:moveTo>
                                <a:cubicBezTo>
                                  <a:pt x="5754" y="52386"/>
                                  <a:pt x="11509" y="30955"/>
                                  <a:pt x="21431" y="19049"/>
                                </a:cubicBezTo>
                                <a:cubicBezTo>
                                  <a:pt x="31353" y="7143"/>
                                  <a:pt x="46831" y="0"/>
                                  <a:pt x="59531" y="2381"/>
                                </a:cubicBezTo>
                                <a:cubicBezTo>
                                  <a:pt x="72231" y="4762"/>
                                  <a:pt x="86122" y="17462"/>
                                  <a:pt x="97631" y="33337"/>
                                </a:cubicBezTo>
                                <a:cubicBezTo>
                                  <a:pt x="109140" y="49212"/>
                                  <a:pt x="120253" y="78978"/>
                                  <a:pt x="128587" y="97631"/>
                                </a:cubicBezTo>
                                <a:cubicBezTo>
                                  <a:pt x="136921" y="116284"/>
                                  <a:pt x="143668" y="134144"/>
                                  <a:pt x="147637" y="145256"/>
                                </a:cubicBezTo>
                                <a:cubicBezTo>
                                  <a:pt x="151606" y="156368"/>
                                  <a:pt x="152400" y="163116"/>
                                  <a:pt x="152400" y="164306"/>
                                </a:cubicBezTo>
                                <a:cubicBezTo>
                                  <a:pt x="152400" y="165496"/>
                                  <a:pt x="151209" y="160336"/>
                                  <a:pt x="147637" y="152399"/>
                                </a:cubicBezTo>
                                <a:cubicBezTo>
                                  <a:pt x="144065" y="144462"/>
                                  <a:pt x="136525" y="122634"/>
                                  <a:pt x="130969" y="116681"/>
                                </a:cubicBezTo>
                                <a:cubicBezTo>
                                  <a:pt x="125413" y="110728"/>
                                  <a:pt x="121841" y="115093"/>
                                  <a:pt x="114300" y="116681"/>
                                </a:cubicBezTo>
                                <a:cubicBezTo>
                                  <a:pt x="106759" y="118269"/>
                                  <a:pt x="91678" y="120253"/>
                                  <a:pt x="85725" y="126206"/>
                                </a:cubicBezTo>
                                <a:cubicBezTo>
                                  <a:pt x="79772" y="132159"/>
                                  <a:pt x="80565" y="142477"/>
                                  <a:pt x="78581" y="152399"/>
                                </a:cubicBezTo>
                                <a:cubicBezTo>
                                  <a:pt x="76597" y="162321"/>
                                  <a:pt x="73422" y="176609"/>
                                  <a:pt x="73819" y="185737"/>
                                </a:cubicBezTo>
                                <a:cubicBezTo>
                                  <a:pt x="74216" y="194865"/>
                                  <a:pt x="77390" y="200421"/>
                                  <a:pt x="80962" y="207168"/>
                                </a:cubicBezTo>
                                <a:cubicBezTo>
                                  <a:pt x="84534" y="213915"/>
                                  <a:pt x="95250" y="226218"/>
                                  <a:pt x="95250" y="226218"/>
                                </a:cubicBezTo>
                                <a:cubicBezTo>
                                  <a:pt x="98822" y="230980"/>
                                  <a:pt x="96838" y="232568"/>
                                  <a:pt x="102394" y="235743"/>
                                </a:cubicBezTo>
                                <a:cubicBezTo>
                                  <a:pt x="107950" y="238918"/>
                                  <a:pt x="121840" y="244474"/>
                                  <a:pt x="128587" y="245268"/>
                                </a:cubicBezTo>
                                <a:cubicBezTo>
                                  <a:pt x="135334" y="246062"/>
                                  <a:pt x="139104" y="243284"/>
                                  <a:pt x="142875" y="240506"/>
                                </a:cubicBezTo>
                              </a:path>
                            </a:pathLst>
                          </a:custGeom>
                          <a:grpFill/>
                          <a:ln w="31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1">
                            <a:schemeClr val="accent1"/>
                          </a:lnRef>
                          <a:fillRef idx="0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tx1"/>
                          </a:fontRef>
                        </p:style>
                        <p:txBody>
                          <a:bodyPr anchor="ctr"/>
                          <a:lstStyle/>
                          <a:p>
                            <a:pPr>
                              <a:defRPr/>
                            </a:pPr>
                            <a:endParaRPr lang="pt-BR" sz="1357">
                              <a:latin typeface="Arial" panose="020B060402020202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</p:grpSp>
                  </p:grpSp>
                  <p:sp>
                    <p:nvSpPr>
                      <p:cNvPr id="342" name="Forma livre 59"/>
                      <p:cNvSpPr/>
                      <p:nvPr/>
                    </p:nvSpPr>
                    <p:spPr>
                      <a:xfrm>
                        <a:off x="3322227" y="4328584"/>
                        <a:ext cx="324864" cy="180261"/>
                      </a:xfrm>
                      <a:custGeom>
                        <a:avLst/>
                        <a:gdLst>
                          <a:gd name="connsiteX0" fmla="*/ 0 w 385483"/>
                          <a:gd name="connsiteY0" fmla="*/ 0 h 146423"/>
                          <a:gd name="connsiteX1" fmla="*/ 152400 w 385483"/>
                          <a:gd name="connsiteY1" fmla="*/ 143435 h 146423"/>
                          <a:gd name="connsiteX2" fmla="*/ 385483 w 385483"/>
                          <a:gd name="connsiteY2" fmla="*/ 17929 h 14642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</a:cxnLst>
                        <a:rect l="l" t="t" r="r" b="b"/>
                        <a:pathLst>
                          <a:path w="385483" h="146423">
                            <a:moveTo>
                              <a:pt x="0" y="0"/>
                            </a:moveTo>
                            <a:cubicBezTo>
                              <a:pt x="44076" y="70223"/>
                              <a:pt x="88153" y="140447"/>
                              <a:pt x="152400" y="143435"/>
                            </a:cubicBezTo>
                            <a:cubicBezTo>
                              <a:pt x="216647" y="146423"/>
                              <a:pt x="301065" y="82176"/>
                              <a:pt x="385483" y="17929"/>
                            </a:cubicBezTo>
                          </a:path>
                        </a:pathLst>
                      </a:custGeom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33930" name="Grupo 14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3350077" y="3137267"/>
                      <a:ext cx="596881" cy="810361"/>
                      <a:chOff x="4355976" y="2538009"/>
                      <a:chExt cx="1663999" cy="2259143"/>
                    </a:xfrm>
                  </p:grpSpPr>
                  <p:grpSp>
                    <p:nvGrpSpPr>
                      <p:cNvPr id="33941" name="Grupo 127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 flipH="1">
                        <a:off x="4355976" y="2538009"/>
                        <a:ext cx="1663999" cy="2259143"/>
                        <a:chOff x="5110956" y="3255025"/>
                        <a:chExt cx="2366170" cy="3212451"/>
                      </a:xfrm>
                    </p:grpSpPr>
                    <p:sp>
                      <p:nvSpPr>
                        <p:cNvPr id="329" name="Forma livre 328"/>
                        <p:cNvSpPr/>
                        <p:nvPr/>
                      </p:nvSpPr>
                      <p:spPr>
                        <a:xfrm>
                          <a:off x="7943888" y="4483704"/>
                          <a:ext cx="230975" cy="538277"/>
                        </a:xfrm>
                        <a:custGeom>
                          <a:avLst/>
                          <a:gdLst>
                            <a:gd name="connsiteX0" fmla="*/ 0 w 230187"/>
                            <a:gd name="connsiteY0" fmla="*/ 558006 h 564356"/>
                            <a:gd name="connsiteX1" fmla="*/ 95250 w 230187"/>
                            <a:gd name="connsiteY1" fmla="*/ 534194 h 564356"/>
                            <a:gd name="connsiteX2" fmla="*/ 180975 w 230187"/>
                            <a:gd name="connsiteY2" fmla="*/ 377031 h 564356"/>
                            <a:gd name="connsiteX3" fmla="*/ 214313 w 230187"/>
                            <a:gd name="connsiteY3" fmla="*/ 215106 h 564356"/>
                            <a:gd name="connsiteX4" fmla="*/ 228600 w 230187"/>
                            <a:gd name="connsiteY4" fmla="*/ 91281 h 564356"/>
                            <a:gd name="connsiteX5" fmla="*/ 204788 w 230187"/>
                            <a:gd name="connsiteY5" fmla="*/ 34131 h 564356"/>
                            <a:gd name="connsiteX6" fmla="*/ 138113 w 230187"/>
                            <a:gd name="connsiteY6" fmla="*/ 794 h 564356"/>
                            <a:gd name="connsiteX7" fmla="*/ 85725 w 230187"/>
                            <a:gd name="connsiteY7" fmla="*/ 29369 h 564356"/>
                            <a:gd name="connsiteX8" fmla="*/ 42863 w 230187"/>
                            <a:gd name="connsiteY8" fmla="*/ 119856 h 564356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</a:cxnLst>
                          <a:rect l="l" t="t" r="r" b="b"/>
                          <a:pathLst>
                            <a:path w="230187" h="564356">
                              <a:moveTo>
                                <a:pt x="0" y="558006"/>
                              </a:moveTo>
                              <a:cubicBezTo>
                                <a:pt x="32544" y="561181"/>
                                <a:pt x="65088" y="564356"/>
                                <a:pt x="95250" y="534194"/>
                              </a:cubicBezTo>
                              <a:cubicBezTo>
                                <a:pt x="125412" y="504032"/>
                                <a:pt x="161131" y="430212"/>
                                <a:pt x="180975" y="377031"/>
                              </a:cubicBezTo>
                              <a:cubicBezTo>
                                <a:pt x="200819" y="323850"/>
                                <a:pt x="206376" y="262731"/>
                                <a:pt x="214313" y="215106"/>
                              </a:cubicBezTo>
                              <a:cubicBezTo>
                                <a:pt x="222250" y="167481"/>
                                <a:pt x="230187" y="121443"/>
                                <a:pt x="228600" y="91281"/>
                              </a:cubicBezTo>
                              <a:cubicBezTo>
                                <a:pt x="227013" y="61119"/>
                                <a:pt x="219869" y="49212"/>
                                <a:pt x="204788" y="34131"/>
                              </a:cubicBezTo>
                              <a:cubicBezTo>
                                <a:pt x="189707" y="19050"/>
                                <a:pt x="157957" y="1588"/>
                                <a:pt x="138113" y="794"/>
                              </a:cubicBezTo>
                              <a:cubicBezTo>
                                <a:pt x="118269" y="0"/>
                                <a:pt x="101600" y="9525"/>
                                <a:pt x="85725" y="29369"/>
                              </a:cubicBezTo>
                              <a:cubicBezTo>
                                <a:pt x="69850" y="49213"/>
                                <a:pt x="56356" y="84534"/>
                                <a:pt x="42863" y="119856"/>
                              </a:cubicBezTo>
                            </a:path>
                          </a:pathLst>
                        </a:custGeom>
                        <a:solidFill>
                          <a:srgbClr val="FFDBB7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0" name="Forma livre 47"/>
                        <p:cNvSpPr/>
                        <p:nvPr/>
                      </p:nvSpPr>
                      <p:spPr>
                        <a:xfrm>
                          <a:off x="6557246" y="3620973"/>
                          <a:ext cx="1501340" cy="2614528"/>
                        </a:xfrm>
                        <a:custGeom>
                          <a:avLst/>
                          <a:gdLst>
                            <a:gd name="connsiteX0" fmla="*/ 55562 w 1661319"/>
                            <a:gd name="connsiteY0" fmla="*/ 1162050 h 2776538"/>
                            <a:gd name="connsiteX1" fmla="*/ 46037 w 1661319"/>
                            <a:gd name="connsiteY1" fmla="*/ 1590675 h 2776538"/>
                            <a:gd name="connsiteX2" fmla="*/ 65087 w 1661319"/>
                            <a:gd name="connsiteY2" fmla="*/ 1881187 h 2776538"/>
                            <a:gd name="connsiteX3" fmla="*/ 160337 w 1661319"/>
                            <a:gd name="connsiteY3" fmla="*/ 2252662 h 2776538"/>
                            <a:gd name="connsiteX4" fmla="*/ 693737 w 1661319"/>
                            <a:gd name="connsiteY4" fmla="*/ 2705100 h 2776538"/>
                            <a:gd name="connsiteX5" fmla="*/ 1308100 w 1661319"/>
                            <a:gd name="connsiteY5" fmla="*/ 2681287 h 2776538"/>
                            <a:gd name="connsiteX6" fmla="*/ 1431925 w 1661319"/>
                            <a:gd name="connsiteY6" fmla="*/ 2481262 h 2776538"/>
                            <a:gd name="connsiteX7" fmla="*/ 1455737 w 1661319"/>
                            <a:gd name="connsiteY7" fmla="*/ 2433637 h 2776538"/>
                            <a:gd name="connsiteX8" fmla="*/ 1565275 w 1661319"/>
                            <a:gd name="connsiteY8" fmla="*/ 2185987 h 2776538"/>
                            <a:gd name="connsiteX9" fmla="*/ 1622425 w 1661319"/>
                            <a:gd name="connsiteY9" fmla="*/ 1757362 h 2776538"/>
                            <a:gd name="connsiteX10" fmla="*/ 1593850 w 1661319"/>
                            <a:gd name="connsiteY10" fmla="*/ 1381125 h 2776538"/>
                            <a:gd name="connsiteX11" fmla="*/ 1636712 w 1661319"/>
                            <a:gd name="connsiteY11" fmla="*/ 1123950 h 2776538"/>
                            <a:gd name="connsiteX12" fmla="*/ 1646237 w 1661319"/>
                            <a:gd name="connsiteY12" fmla="*/ 785812 h 2776538"/>
                            <a:gd name="connsiteX13" fmla="*/ 1603375 w 1661319"/>
                            <a:gd name="connsiteY13" fmla="*/ 371475 h 2776538"/>
                            <a:gd name="connsiteX14" fmla="*/ 1298575 w 1661319"/>
                            <a:gd name="connsiteY14" fmla="*/ 52387 h 2776538"/>
                            <a:gd name="connsiteX15" fmla="*/ 827087 w 1661319"/>
                            <a:gd name="connsiteY15" fmla="*/ 57150 h 2776538"/>
                            <a:gd name="connsiteX16" fmla="*/ 269875 w 1661319"/>
                            <a:gd name="connsiteY16" fmla="*/ 185737 h 2776538"/>
                            <a:gd name="connsiteX17" fmla="*/ 36512 w 1661319"/>
                            <a:gd name="connsiteY17" fmla="*/ 347662 h 2776538"/>
                            <a:gd name="connsiteX18" fmla="*/ 50800 w 1661319"/>
                            <a:gd name="connsiteY18" fmla="*/ 1228725 h 2776538"/>
                            <a:gd name="connsiteX19" fmla="*/ 50800 w 1661319"/>
                            <a:gd name="connsiteY19" fmla="*/ 1285875 h 2776538"/>
                            <a:gd name="connsiteX20" fmla="*/ 50800 w 1661319"/>
                            <a:gd name="connsiteY20" fmla="*/ 1338262 h 2776538"/>
                            <a:gd name="connsiteX21" fmla="*/ 41275 w 1661319"/>
                            <a:gd name="connsiteY21" fmla="*/ 1452562 h 2776538"/>
                            <a:gd name="connsiteX0" fmla="*/ 55563 w 1661320"/>
                            <a:gd name="connsiteY0" fmla="*/ 1162050 h 2776538"/>
                            <a:gd name="connsiteX1" fmla="*/ 46038 w 1661320"/>
                            <a:gd name="connsiteY1" fmla="*/ 1590675 h 2776538"/>
                            <a:gd name="connsiteX2" fmla="*/ 65088 w 1661320"/>
                            <a:gd name="connsiteY2" fmla="*/ 1881187 h 2776538"/>
                            <a:gd name="connsiteX3" fmla="*/ 160338 w 1661320"/>
                            <a:gd name="connsiteY3" fmla="*/ 2252662 h 2776538"/>
                            <a:gd name="connsiteX4" fmla="*/ 693738 w 1661320"/>
                            <a:gd name="connsiteY4" fmla="*/ 2705100 h 2776538"/>
                            <a:gd name="connsiteX5" fmla="*/ 1308101 w 1661320"/>
                            <a:gd name="connsiteY5" fmla="*/ 2681287 h 2776538"/>
                            <a:gd name="connsiteX6" fmla="*/ 1431926 w 1661320"/>
                            <a:gd name="connsiteY6" fmla="*/ 2481262 h 2776538"/>
                            <a:gd name="connsiteX7" fmla="*/ 1455738 w 1661320"/>
                            <a:gd name="connsiteY7" fmla="*/ 2433637 h 2776538"/>
                            <a:gd name="connsiteX8" fmla="*/ 1565276 w 1661320"/>
                            <a:gd name="connsiteY8" fmla="*/ 2185987 h 2776538"/>
                            <a:gd name="connsiteX9" fmla="*/ 1622426 w 1661320"/>
                            <a:gd name="connsiteY9" fmla="*/ 1757362 h 2776538"/>
                            <a:gd name="connsiteX10" fmla="*/ 1593851 w 1661320"/>
                            <a:gd name="connsiteY10" fmla="*/ 1381125 h 2776538"/>
                            <a:gd name="connsiteX11" fmla="*/ 1636713 w 1661320"/>
                            <a:gd name="connsiteY11" fmla="*/ 1123950 h 2776538"/>
                            <a:gd name="connsiteX12" fmla="*/ 1646238 w 1661320"/>
                            <a:gd name="connsiteY12" fmla="*/ 785812 h 2776538"/>
                            <a:gd name="connsiteX13" fmla="*/ 1603376 w 1661320"/>
                            <a:gd name="connsiteY13" fmla="*/ 371475 h 2776538"/>
                            <a:gd name="connsiteX14" fmla="*/ 1298576 w 1661320"/>
                            <a:gd name="connsiteY14" fmla="*/ 52387 h 2776538"/>
                            <a:gd name="connsiteX15" fmla="*/ 827088 w 1661320"/>
                            <a:gd name="connsiteY15" fmla="*/ 57150 h 2776538"/>
                            <a:gd name="connsiteX16" fmla="*/ 269876 w 1661320"/>
                            <a:gd name="connsiteY16" fmla="*/ 185737 h 2776538"/>
                            <a:gd name="connsiteX17" fmla="*/ 36513 w 1661320"/>
                            <a:gd name="connsiteY17" fmla="*/ 347662 h 2776538"/>
                            <a:gd name="connsiteX18" fmla="*/ 50801 w 1661320"/>
                            <a:gd name="connsiteY18" fmla="*/ 1285875 h 2776538"/>
                            <a:gd name="connsiteX19" fmla="*/ 50801 w 1661320"/>
                            <a:gd name="connsiteY19" fmla="*/ 1338262 h 2776538"/>
                            <a:gd name="connsiteX20" fmla="*/ 41276 w 1661320"/>
                            <a:gd name="connsiteY20" fmla="*/ 1452562 h 2776538"/>
                            <a:gd name="connsiteX0" fmla="*/ 55562 w 1661319"/>
                            <a:gd name="connsiteY0" fmla="*/ 1162050 h 2776538"/>
                            <a:gd name="connsiteX1" fmla="*/ 46037 w 1661319"/>
                            <a:gd name="connsiteY1" fmla="*/ 1590675 h 2776538"/>
                            <a:gd name="connsiteX2" fmla="*/ 65087 w 1661319"/>
                            <a:gd name="connsiteY2" fmla="*/ 1881187 h 2776538"/>
                            <a:gd name="connsiteX3" fmla="*/ 160337 w 1661319"/>
                            <a:gd name="connsiteY3" fmla="*/ 2252662 h 2776538"/>
                            <a:gd name="connsiteX4" fmla="*/ 693737 w 1661319"/>
                            <a:gd name="connsiteY4" fmla="*/ 2705100 h 2776538"/>
                            <a:gd name="connsiteX5" fmla="*/ 1308100 w 1661319"/>
                            <a:gd name="connsiteY5" fmla="*/ 2681287 h 2776538"/>
                            <a:gd name="connsiteX6" fmla="*/ 1431925 w 1661319"/>
                            <a:gd name="connsiteY6" fmla="*/ 2481262 h 2776538"/>
                            <a:gd name="connsiteX7" fmla="*/ 1455737 w 1661319"/>
                            <a:gd name="connsiteY7" fmla="*/ 2433637 h 2776538"/>
                            <a:gd name="connsiteX8" fmla="*/ 1565275 w 1661319"/>
                            <a:gd name="connsiteY8" fmla="*/ 2185987 h 2776538"/>
                            <a:gd name="connsiteX9" fmla="*/ 1622425 w 1661319"/>
                            <a:gd name="connsiteY9" fmla="*/ 1757362 h 2776538"/>
                            <a:gd name="connsiteX10" fmla="*/ 1593850 w 1661319"/>
                            <a:gd name="connsiteY10" fmla="*/ 1381125 h 2776538"/>
                            <a:gd name="connsiteX11" fmla="*/ 1636712 w 1661319"/>
                            <a:gd name="connsiteY11" fmla="*/ 1123950 h 2776538"/>
                            <a:gd name="connsiteX12" fmla="*/ 1646237 w 1661319"/>
                            <a:gd name="connsiteY12" fmla="*/ 785812 h 2776538"/>
                            <a:gd name="connsiteX13" fmla="*/ 1603375 w 1661319"/>
                            <a:gd name="connsiteY13" fmla="*/ 371475 h 2776538"/>
                            <a:gd name="connsiteX14" fmla="*/ 1298575 w 1661319"/>
                            <a:gd name="connsiteY14" fmla="*/ 52387 h 2776538"/>
                            <a:gd name="connsiteX15" fmla="*/ 827087 w 1661319"/>
                            <a:gd name="connsiteY15" fmla="*/ 57150 h 2776538"/>
                            <a:gd name="connsiteX16" fmla="*/ 269875 w 1661319"/>
                            <a:gd name="connsiteY16" fmla="*/ 185737 h 2776538"/>
                            <a:gd name="connsiteX17" fmla="*/ 36512 w 1661319"/>
                            <a:gd name="connsiteY17" fmla="*/ 347662 h 2776538"/>
                            <a:gd name="connsiteX18" fmla="*/ 50800 w 1661319"/>
                            <a:gd name="connsiteY18" fmla="*/ 1338262 h 2776538"/>
                            <a:gd name="connsiteX19" fmla="*/ 41275 w 1661319"/>
                            <a:gd name="connsiteY19" fmla="*/ 1452562 h 2776538"/>
                            <a:gd name="connsiteX0" fmla="*/ 57150 w 1662907"/>
                            <a:gd name="connsiteY0" fmla="*/ 1162050 h 2776538"/>
                            <a:gd name="connsiteX1" fmla="*/ 47625 w 1662907"/>
                            <a:gd name="connsiteY1" fmla="*/ 1590675 h 2776538"/>
                            <a:gd name="connsiteX2" fmla="*/ 66675 w 1662907"/>
                            <a:gd name="connsiteY2" fmla="*/ 1881187 h 2776538"/>
                            <a:gd name="connsiteX3" fmla="*/ 161925 w 1662907"/>
                            <a:gd name="connsiteY3" fmla="*/ 2252662 h 2776538"/>
                            <a:gd name="connsiteX4" fmla="*/ 695325 w 1662907"/>
                            <a:gd name="connsiteY4" fmla="*/ 2705100 h 2776538"/>
                            <a:gd name="connsiteX5" fmla="*/ 1309688 w 1662907"/>
                            <a:gd name="connsiteY5" fmla="*/ 2681287 h 2776538"/>
                            <a:gd name="connsiteX6" fmla="*/ 1433513 w 1662907"/>
                            <a:gd name="connsiteY6" fmla="*/ 2481262 h 2776538"/>
                            <a:gd name="connsiteX7" fmla="*/ 1457325 w 1662907"/>
                            <a:gd name="connsiteY7" fmla="*/ 2433637 h 2776538"/>
                            <a:gd name="connsiteX8" fmla="*/ 1566863 w 1662907"/>
                            <a:gd name="connsiteY8" fmla="*/ 2185987 h 2776538"/>
                            <a:gd name="connsiteX9" fmla="*/ 1624013 w 1662907"/>
                            <a:gd name="connsiteY9" fmla="*/ 1757362 h 2776538"/>
                            <a:gd name="connsiteX10" fmla="*/ 1595438 w 1662907"/>
                            <a:gd name="connsiteY10" fmla="*/ 1381125 h 2776538"/>
                            <a:gd name="connsiteX11" fmla="*/ 1638300 w 1662907"/>
                            <a:gd name="connsiteY11" fmla="*/ 1123950 h 2776538"/>
                            <a:gd name="connsiteX12" fmla="*/ 1647825 w 1662907"/>
                            <a:gd name="connsiteY12" fmla="*/ 785812 h 2776538"/>
                            <a:gd name="connsiteX13" fmla="*/ 1604963 w 1662907"/>
                            <a:gd name="connsiteY13" fmla="*/ 371475 h 2776538"/>
                            <a:gd name="connsiteX14" fmla="*/ 1300163 w 1662907"/>
                            <a:gd name="connsiteY14" fmla="*/ 52387 h 2776538"/>
                            <a:gd name="connsiteX15" fmla="*/ 828675 w 1662907"/>
                            <a:gd name="connsiteY15" fmla="*/ 57150 h 2776538"/>
                            <a:gd name="connsiteX16" fmla="*/ 271463 w 1662907"/>
                            <a:gd name="connsiteY16" fmla="*/ 185737 h 2776538"/>
                            <a:gd name="connsiteX17" fmla="*/ 38100 w 1662907"/>
                            <a:gd name="connsiteY17" fmla="*/ 347662 h 2776538"/>
                            <a:gd name="connsiteX18" fmla="*/ 42863 w 1662907"/>
                            <a:gd name="connsiteY18" fmla="*/ 1452562 h 2776538"/>
                            <a:gd name="connsiteX0" fmla="*/ 19050 w 1624807"/>
                            <a:gd name="connsiteY0" fmla="*/ 1162050 h 2776538"/>
                            <a:gd name="connsiteX1" fmla="*/ 9525 w 1624807"/>
                            <a:gd name="connsiteY1" fmla="*/ 1590675 h 2776538"/>
                            <a:gd name="connsiteX2" fmla="*/ 28575 w 1624807"/>
                            <a:gd name="connsiteY2" fmla="*/ 1881187 h 2776538"/>
                            <a:gd name="connsiteX3" fmla="*/ 123825 w 1624807"/>
                            <a:gd name="connsiteY3" fmla="*/ 2252662 h 2776538"/>
                            <a:gd name="connsiteX4" fmla="*/ 657225 w 1624807"/>
                            <a:gd name="connsiteY4" fmla="*/ 2705100 h 2776538"/>
                            <a:gd name="connsiteX5" fmla="*/ 1271588 w 1624807"/>
                            <a:gd name="connsiteY5" fmla="*/ 2681287 h 2776538"/>
                            <a:gd name="connsiteX6" fmla="*/ 1395413 w 1624807"/>
                            <a:gd name="connsiteY6" fmla="*/ 2481262 h 2776538"/>
                            <a:gd name="connsiteX7" fmla="*/ 1419225 w 1624807"/>
                            <a:gd name="connsiteY7" fmla="*/ 2433637 h 2776538"/>
                            <a:gd name="connsiteX8" fmla="*/ 1528763 w 1624807"/>
                            <a:gd name="connsiteY8" fmla="*/ 2185987 h 2776538"/>
                            <a:gd name="connsiteX9" fmla="*/ 1585913 w 1624807"/>
                            <a:gd name="connsiteY9" fmla="*/ 1757362 h 2776538"/>
                            <a:gd name="connsiteX10" fmla="*/ 1557338 w 1624807"/>
                            <a:gd name="connsiteY10" fmla="*/ 1381125 h 2776538"/>
                            <a:gd name="connsiteX11" fmla="*/ 1600200 w 1624807"/>
                            <a:gd name="connsiteY11" fmla="*/ 1123950 h 2776538"/>
                            <a:gd name="connsiteX12" fmla="*/ 1609725 w 1624807"/>
                            <a:gd name="connsiteY12" fmla="*/ 785812 h 2776538"/>
                            <a:gd name="connsiteX13" fmla="*/ 1566863 w 1624807"/>
                            <a:gd name="connsiteY13" fmla="*/ 371475 h 2776538"/>
                            <a:gd name="connsiteX14" fmla="*/ 1262063 w 1624807"/>
                            <a:gd name="connsiteY14" fmla="*/ 52387 h 2776538"/>
                            <a:gd name="connsiteX15" fmla="*/ 790575 w 1624807"/>
                            <a:gd name="connsiteY15" fmla="*/ 57150 h 2776538"/>
                            <a:gd name="connsiteX16" fmla="*/ 233363 w 1624807"/>
                            <a:gd name="connsiteY16" fmla="*/ 185737 h 2776538"/>
                            <a:gd name="connsiteX17" fmla="*/ 0 w 1624807"/>
                            <a:gd name="connsiteY17" fmla="*/ 347662 h 2776538"/>
                            <a:gd name="connsiteX0" fmla="*/ 19050 w 1624807"/>
                            <a:gd name="connsiteY0" fmla="*/ 1162050 h 2776538"/>
                            <a:gd name="connsiteX1" fmla="*/ 9525 w 1624807"/>
                            <a:gd name="connsiteY1" fmla="*/ 1590675 h 2776538"/>
                            <a:gd name="connsiteX2" fmla="*/ 28575 w 1624807"/>
                            <a:gd name="connsiteY2" fmla="*/ 1881187 h 2776538"/>
                            <a:gd name="connsiteX3" fmla="*/ 123825 w 1624807"/>
                            <a:gd name="connsiteY3" fmla="*/ 2252662 h 2776538"/>
                            <a:gd name="connsiteX4" fmla="*/ 657225 w 1624807"/>
                            <a:gd name="connsiteY4" fmla="*/ 2705100 h 2776538"/>
                            <a:gd name="connsiteX5" fmla="*/ 1271588 w 1624807"/>
                            <a:gd name="connsiteY5" fmla="*/ 2681287 h 2776538"/>
                            <a:gd name="connsiteX6" fmla="*/ 1395413 w 1624807"/>
                            <a:gd name="connsiteY6" fmla="*/ 2481262 h 2776538"/>
                            <a:gd name="connsiteX7" fmla="*/ 1419225 w 1624807"/>
                            <a:gd name="connsiteY7" fmla="*/ 2433637 h 2776538"/>
                            <a:gd name="connsiteX8" fmla="*/ 1528763 w 1624807"/>
                            <a:gd name="connsiteY8" fmla="*/ 2185987 h 2776538"/>
                            <a:gd name="connsiteX9" fmla="*/ 1585913 w 1624807"/>
                            <a:gd name="connsiteY9" fmla="*/ 1757362 h 2776538"/>
                            <a:gd name="connsiteX10" fmla="*/ 1557338 w 1624807"/>
                            <a:gd name="connsiteY10" fmla="*/ 1381125 h 2776538"/>
                            <a:gd name="connsiteX11" fmla="*/ 1600200 w 1624807"/>
                            <a:gd name="connsiteY11" fmla="*/ 1123950 h 2776538"/>
                            <a:gd name="connsiteX12" fmla="*/ 1609725 w 1624807"/>
                            <a:gd name="connsiteY12" fmla="*/ 785812 h 2776538"/>
                            <a:gd name="connsiteX13" fmla="*/ 1566863 w 1624807"/>
                            <a:gd name="connsiteY13" fmla="*/ 371475 h 2776538"/>
                            <a:gd name="connsiteX14" fmla="*/ 1262063 w 1624807"/>
                            <a:gd name="connsiteY14" fmla="*/ 52387 h 2776538"/>
                            <a:gd name="connsiteX15" fmla="*/ 790575 w 1624807"/>
                            <a:gd name="connsiteY15" fmla="*/ 57150 h 2776538"/>
                            <a:gd name="connsiteX16" fmla="*/ 233363 w 1624807"/>
                            <a:gd name="connsiteY16" fmla="*/ 185737 h 2776538"/>
                            <a:gd name="connsiteX17" fmla="*/ 0 w 1624807"/>
                            <a:gd name="connsiteY17" fmla="*/ 347662 h 2776538"/>
                            <a:gd name="connsiteX18" fmla="*/ 19050 w 1624807"/>
                            <a:gd name="connsiteY18" fmla="*/ 1162050 h 2776538"/>
                            <a:gd name="connsiteX0" fmla="*/ 19050 w 1624807"/>
                            <a:gd name="connsiteY0" fmla="*/ 1162050 h 2776538"/>
                            <a:gd name="connsiteX1" fmla="*/ 9525 w 1624807"/>
                            <a:gd name="connsiteY1" fmla="*/ 1590675 h 2776538"/>
                            <a:gd name="connsiteX2" fmla="*/ 28575 w 1624807"/>
                            <a:gd name="connsiteY2" fmla="*/ 1881187 h 2776538"/>
                            <a:gd name="connsiteX3" fmla="*/ 123825 w 1624807"/>
                            <a:gd name="connsiteY3" fmla="*/ 2252662 h 2776538"/>
                            <a:gd name="connsiteX4" fmla="*/ 657225 w 1624807"/>
                            <a:gd name="connsiteY4" fmla="*/ 2705100 h 2776538"/>
                            <a:gd name="connsiteX5" fmla="*/ 1271588 w 1624807"/>
                            <a:gd name="connsiteY5" fmla="*/ 2681287 h 2776538"/>
                            <a:gd name="connsiteX6" fmla="*/ 1395413 w 1624807"/>
                            <a:gd name="connsiteY6" fmla="*/ 2481262 h 2776538"/>
                            <a:gd name="connsiteX7" fmla="*/ 1528763 w 1624807"/>
                            <a:gd name="connsiteY7" fmla="*/ 2185987 h 2776538"/>
                            <a:gd name="connsiteX8" fmla="*/ 1585913 w 1624807"/>
                            <a:gd name="connsiteY8" fmla="*/ 1757362 h 2776538"/>
                            <a:gd name="connsiteX9" fmla="*/ 1557338 w 1624807"/>
                            <a:gd name="connsiteY9" fmla="*/ 1381125 h 2776538"/>
                            <a:gd name="connsiteX10" fmla="*/ 1600200 w 1624807"/>
                            <a:gd name="connsiteY10" fmla="*/ 1123950 h 2776538"/>
                            <a:gd name="connsiteX11" fmla="*/ 1609725 w 1624807"/>
                            <a:gd name="connsiteY11" fmla="*/ 785812 h 2776538"/>
                            <a:gd name="connsiteX12" fmla="*/ 1566863 w 1624807"/>
                            <a:gd name="connsiteY12" fmla="*/ 371475 h 2776538"/>
                            <a:gd name="connsiteX13" fmla="*/ 1262063 w 1624807"/>
                            <a:gd name="connsiteY13" fmla="*/ 52387 h 2776538"/>
                            <a:gd name="connsiteX14" fmla="*/ 790575 w 1624807"/>
                            <a:gd name="connsiteY14" fmla="*/ 57150 h 2776538"/>
                            <a:gd name="connsiteX15" fmla="*/ 233363 w 1624807"/>
                            <a:gd name="connsiteY15" fmla="*/ 185737 h 2776538"/>
                            <a:gd name="connsiteX16" fmla="*/ 0 w 1624807"/>
                            <a:gd name="connsiteY16" fmla="*/ 347662 h 2776538"/>
                            <a:gd name="connsiteX17" fmla="*/ 19050 w 1624807"/>
                            <a:gd name="connsiteY17" fmla="*/ 1162050 h 2776538"/>
                            <a:gd name="connsiteX0" fmla="*/ 19050 w 1624807"/>
                            <a:gd name="connsiteY0" fmla="*/ 1162050 h 2776538"/>
                            <a:gd name="connsiteX1" fmla="*/ 9525 w 1624807"/>
                            <a:gd name="connsiteY1" fmla="*/ 1590675 h 2776538"/>
                            <a:gd name="connsiteX2" fmla="*/ 28575 w 1624807"/>
                            <a:gd name="connsiteY2" fmla="*/ 1881187 h 2776538"/>
                            <a:gd name="connsiteX3" fmla="*/ 123825 w 1624807"/>
                            <a:gd name="connsiteY3" fmla="*/ 2252662 h 2776538"/>
                            <a:gd name="connsiteX4" fmla="*/ 657225 w 1624807"/>
                            <a:gd name="connsiteY4" fmla="*/ 2705100 h 2776538"/>
                            <a:gd name="connsiteX5" fmla="*/ 1271588 w 1624807"/>
                            <a:gd name="connsiteY5" fmla="*/ 2681287 h 2776538"/>
                            <a:gd name="connsiteX6" fmla="*/ 1528763 w 1624807"/>
                            <a:gd name="connsiteY6" fmla="*/ 2185987 h 2776538"/>
                            <a:gd name="connsiteX7" fmla="*/ 1585913 w 1624807"/>
                            <a:gd name="connsiteY7" fmla="*/ 1757362 h 2776538"/>
                            <a:gd name="connsiteX8" fmla="*/ 1557338 w 1624807"/>
                            <a:gd name="connsiteY8" fmla="*/ 1381125 h 2776538"/>
                            <a:gd name="connsiteX9" fmla="*/ 1600200 w 1624807"/>
                            <a:gd name="connsiteY9" fmla="*/ 1123950 h 2776538"/>
                            <a:gd name="connsiteX10" fmla="*/ 1609725 w 1624807"/>
                            <a:gd name="connsiteY10" fmla="*/ 785812 h 2776538"/>
                            <a:gd name="connsiteX11" fmla="*/ 1566863 w 1624807"/>
                            <a:gd name="connsiteY11" fmla="*/ 371475 h 2776538"/>
                            <a:gd name="connsiteX12" fmla="*/ 1262063 w 1624807"/>
                            <a:gd name="connsiteY12" fmla="*/ 52387 h 2776538"/>
                            <a:gd name="connsiteX13" fmla="*/ 790575 w 1624807"/>
                            <a:gd name="connsiteY13" fmla="*/ 57150 h 2776538"/>
                            <a:gd name="connsiteX14" fmla="*/ 233363 w 1624807"/>
                            <a:gd name="connsiteY14" fmla="*/ 185737 h 2776538"/>
                            <a:gd name="connsiteX15" fmla="*/ 0 w 1624807"/>
                            <a:gd name="connsiteY15" fmla="*/ 347662 h 2776538"/>
                            <a:gd name="connsiteX16" fmla="*/ 19050 w 1624807"/>
                            <a:gd name="connsiteY16" fmla="*/ 1162050 h 277653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1624807" h="2776538">
                              <a:moveTo>
                                <a:pt x="19050" y="1162050"/>
                              </a:moveTo>
                              <a:cubicBezTo>
                                <a:pt x="13494" y="1316434"/>
                                <a:pt x="7938" y="1470819"/>
                                <a:pt x="9525" y="1590675"/>
                              </a:cubicBezTo>
                              <a:cubicBezTo>
                                <a:pt x="11112" y="1710531"/>
                                <a:pt x="9525" y="1770856"/>
                                <a:pt x="28575" y="1881187"/>
                              </a:cubicBezTo>
                              <a:cubicBezTo>
                                <a:pt x="47625" y="1991518"/>
                                <a:pt x="19050" y="2115343"/>
                                <a:pt x="123825" y="2252662"/>
                              </a:cubicBezTo>
                              <a:cubicBezTo>
                                <a:pt x="228600" y="2389981"/>
                                <a:pt x="465931" y="2633662"/>
                                <a:pt x="657225" y="2705100"/>
                              </a:cubicBezTo>
                              <a:cubicBezTo>
                                <a:pt x="848519" y="2776538"/>
                                <a:pt x="1126332" y="2767806"/>
                                <a:pt x="1271588" y="2681287"/>
                              </a:cubicBezTo>
                              <a:cubicBezTo>
                                <a:pt x="1416844" y="2594768"/>
                                <a:pt x="1476375" y="2339975"/>
                                <a:pt x="1528763" y="2185987"/>
                              </a:cubicBezTo>
                              <a:cubicBezTo>
                                <a:pt x="1581151" y="2031999"/>
                                <a:pt x="1581151" y="1891506"/>
                                <a:pt x="1585913" y="1757362"/>
                              </a:cubicBezTo>
                              <a:cubicBezTo>
                                <a:pt x="1590675" y="1623218"/>
                                <a:pt x="1554957" y="1486694"/>
                                <a:pt x="1557338" y="1381125"/>
                              </a:cubicBezTo>
                              <a:cubicBezTo>
                                <a:pt x="1559719" y="1275556"/>
                                <a:pt x="1591469" y="1223169"/>
                                <a:pt x="1600200" y="1123950"/>
                              </a:cubicBezTo>
                              <a:cubicBezTo>
                                <a:pt x="1608931" y="1024731"/>
                                <a:pt x="1615281" y="911224"/>
                                <a:pt x="1609725" y="785812"/>
                              </a:cubicBezTo>
                              <a:cubicBezTo>
                                <a:pt x="1604169" y="660400"/>
                                <a:pt x="1624807" y="493713"/>
                                <a:pt x="1566863" y="371475"/>
                              </a:cubicBezTo>
                              <a:cubicBezTo>
                                <a:pt x="1508919" y="249237"/>
                                <a:pt x="1391444" y="104774"/>
                                <a:pt x="1262063" y="52387"/>
                              </a:cubicBezTo>
                              <a:cubicBezTo>
                                <a:pt x="1132682" y="0"/>
                                <a:pt x="962025" y="34925"/>
                                <a:pt x="790575" y="57150"/>
                              </a:cubicBezTo>
                              <a:cubicBezTo>
                                <a:pt x="619125" y="79375"/>
                                <a:pt x="365125" y="137318"/>
                                <a:pt x="233363" y="185737"/>
                              </a:cubicBezTo>
                              <a:cubicBezTo>
                                <a:pt x="101601" y="234156"/>
                                <a:pt x="38100" y="136525"/>
                                <a:pt x="0" y="347662"/>
                              </a:cubicBezTo>
                              <a:lnTo>
                                <a:pt x="19050" y="116205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FFDBB7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1" name="Forma livre 48"/>
                        <p:cNvSpPr/>
                        <p:nvPr/>
                      </p:nvSpPr>
                      <p:spPr>
                        <a:xfrm>
                          <a:off x="6058358" y="3249943"/>
                          <a:ext cx="2252010" cy="1743019"/>
                        </a:xfrm>
                        <a:custGeom>
                          <a:avLst/>
                          <a:gdLst>
                            <a:gd name="connsiteX0" fmla="*/ 1251744 w 2366170"/>
                            <a:gd name="connsiteY0" fmla="*/ 778669 h 1811338"/>
                            <a:gd name="connsiteX1" fmla="*/ 1056482 w 2366170"/>
                            <a:gd name="connsiteY1" fmla="*/ 769144 h 1811338"/>
                            <a:gd name="connsiteX2" fmla="*/ 875507 w 2366170"/>
                            <a:gd name="connsiteY2" fmla="*/ 654844 h 1811338"/>
                            <a:gd name="connsiteX3" fmla="*/ 775494 w 2366170"/>
                            <a:gd name="connsiteY3" fmla="*/ 702469 h 1811338"/>
                            <a:gd name="connsiteX4" fmla="*/ 642144 w 2366170"/>
                            <a:gd name="connsiteY4" fmla="*/ 773906 h 1811338"/>
                            <a:gd name="connsiteX5" fmla="*/ 513557 w 2366170"/>
                            <a:gd name="connsiteY5" fmla="*/ 812006 h 1811338"/>
                            <a:gd name="connsiteX6" fmla="*/ 499269 w 2366170"/>
                            <a:gd name="connsiteY6" fmla="*/ 864394 h 1811338"/>
                            <a:gd name="connsiteX7" fmla="*/ 580232 w 2366170"/>
                            <a:gd name="connsiteY7" fmla="*/ 916781 h 1811338"/>
                            <a:gd name="connsiteX8" fmla="*/ 694532 w 2366170"/>
                            <a:gd name="connsiteY8" fmla="*/ 954881 h 1811338"/>
                            <a:gd name="connsiteX9" fmla="*/ 718344 w 2366170"/>
                            <a:gd name="connsiteY9" fmla="*/ 973931 h 1811338"/>
                            <a:gd name="connsiteX10" fmla="*/ 718344 w 2366170"/>
                            <a:gd name="connsiteY10" fmla="*/ 988219 h 1811338"/>
                            <a:gd name="connsiteX11" fmla="*/ 694532 w 2366170"/>
                            <a:gd name="connsiteY11" fmla="*/ 1002506 h 1811338"/>
                            <a:gd name="connsiteX12" fmla="*/ 599282 w 2366170"/>
                            <a:gd name="connsiteY12" fmla="*/ 1035844 h 1811338"/>
                            <a:gd name="connsiteX13" fmla="*/ 537369 w 2366170"/>
                            <a:gd name="connsiteY13" fmla="*/ 1050131 h 1811338"/>
                            <a:gd name="connsiteX14" fmla="*/ 523082 w 2366170"/>
                            <a:gd name="connsiteY14" fmla="*/ 1140619 h 1811338"/>
                            <a:gd name="connsiteX15" fmla="*/ 570707 w 2366170"/>
                            <a:gd name="connsiteY15" fmla="*/ 1350169 h 1811338"/>
                            <a:gd name="connsiteX16" fmla="*/ 646907 w 2366170"/>
                            <a:gd name="connsiteY16" fmla="*/ 1545431 h 1811338"/>
                            <a:gd name="connsiteX17" fmla="*/ 661194 w 2366170"/>
                            <a:gd name="connsiteY17" fmla="*/ 1769269 h 1811338"/>
                            <a:gd name="connsiteX18" fmla="*/ 642144 w 2366170"/>
                            <a:gd name="connsiteY18" fmla="*/ 1797844 h 1811338"/>
                            <a:gd name="connsiteX19" fmla="*/ 594519 w 2366170"/>
                            <a:gd name="connsiteY19" fmla="*/ 1769269 h 1811338"/>
                            <a:gd name="connsiteX20" fmla="*/ 456407 w 2366170"/>
                            <a:gd name="connsiteY20" fmla="*/ 1631156 h 1811338"/>
                            <a:gd name="connsiteX21" fmla="*/ 265907 w 2366170"/>
                            <a:gd name="connsiteY21" fmla="*/ 1388269 h 1811338"/>
                            <a:gd name="connsiteX22" fmla="*/ 184944 w 2366170"/>
                            <a:gd name="connsiteY22" fmla="*/ 1173956 h 1811338"/>
                            <a:gd name="connsiteX23" fmla="*/ 127794 w 2366170"/>
                            <a:gd name="connsiteY23" fmla="*/ 1193006 h 1811338"/>
                            <a:gd name="connsiteX24" fmla="*/ 61119 w 2366170"/>
                            <a:gd name="connsiteY24" fmla="*/ 1250156 h 1811338"/>
                            <a:gd name="connsiteX25" fmla="*/ 27782 w 2366170"/>
                            <a:gd name="connsiteY25" fmla="*/ 1240631 h 1811338"/>
                            <a:gd name="connsiteX26" fmla="*/ 61119 w 2366170"/>
                            <a:gd name="connsiteY26" fmla="*/ 1083469 h 1811338"/>
                            <a:gd name="connsiteX27" fmla="*/ 394494 w 2366170"/>
                            <a:gd name="connsiteY27" fmla="*/ 388144 h 1811338"/>
                            <a:gd name="connsiteX28" fmla="*/ 661194 w 2366170"/>
                            <a:gd name="connsiteY28" fmla="*/ 178594 h 1811338"/>
                            <a:gd name="connsiteX29" fmla="*/ 1013619 w 2366170"/>
                            <a:gd name="connsiteY29" fmla="*/ 173831 h 1811338"/>
                            <a:gd name="connsiteX30" fmla="*/ 1099344 w 2366170"/>
                            <a:gd name="connsiteY30" fmla="*/ 183356 h 1811338"/>
                            <a:gd name="connsiteX31" fmla="*/ 1351757 w 2366170"/>
                            <a:gd name="connsiteY31" fmla="*/ 45244 h 1811338"/>
                            <a:gd name="connsiteX32" fmla="*/ 1513682 w 2366170"/>
                            <a:gd name="connsiteY32" fmla="*/ 16669 h 1811338"/>
                            <a:gd name="connsiteX33" fmla="*/ 1770857 w 2366170"/>
                            <a:gd name="connsiteY33" fmla="*/ 145256 h 1811338"/>
                            <a:gd name="connsiteX34" fmla="*/ 1966119 w 2366170"/>
                            <a:gd name="connsiteY34" fmla="*/ 335756 h 1811338"/>
                            <a:gd name="connsiteX35" fmla="*/ 2085182 w 2366170"/>
                            <a:gd name="connsiteY35" fmla="*/ 511969 h 1811338"/>
                            <a:gd name="connsiteX36" fmla="*/ 2213769 w 2366170"/>
                            <a:gd name="connsiteY36" fmla="*/ 597694 h 1811338"/>
                            <a:gd name="connsiteX37" fmla="*/ 2342357 w 2366170"/>
                            <a:gd name="connsiteY37" fmla="*/ 621506 h 1811338"/>
                            <a:gd name="connsiteX38" fmla="*/ 2356644 w 2366170"/>
                            <a:gd name="connsiteY38" fmla="*/ 645319 h 1811338"/>
                            <a:gd name="connsiteX39" fmla="*/ 2304257 w 2366170"/>
                            <a:gd name="connsiteY39" fmla="*/ 711994 h 1811338"/>
                            <a:gd name="connsiteX40" fmla="*/ 2242344 w 2366170"/>
                            <a:gd name="connsiteY40" fmla="*/ 740569 h 1811338"/>
                            <a:gd name="connsiteX41" fmla="*/ 2213769 w 2366170"/>
                            <a:gd name="connsiteY41" fmla="*/ 740569 h 1811338"/>
                            <a:gd name="connsiteX42" fmla="*/ 2166144 w 2366170"/>
                            <a:gd name="connsiteY42" fmla="*/ 754856 h 1811338"/>
                            <a:gd name="connsiteX43" fmla="*/ 2170907 w 2366170"/>
                            <a:gd name="connsiteY43" fmla="*/ 773906 h 1811338"/>
                            <a:gd name="connsiteX44" fmla="*/ 2189957 w 2366170"/>
                            <a:gd name="connsiteY44" fmla="*/ 892969 h 1811338"/>
                            <a:gd name="connsiteX45" fmla="*/ 2175669 w 2366170"/>
                            <a:gd name="connsiteY45" fmla="*/ 1140619 h 1811338"/>
                            <a:gd name="connsiteX46" fmla="*/ 2085182 w 2366170"/>
                            <a:gd name="connsiteY46" fmla="*/ 1431131 h 1811338"/>
                            <a:gd name="connsiteX47" fmla="*/ 2066132 w 2366170"/>
                            <a:gd name="connsiteY47" fmla="*/ 1464469 h 1811338"/>
                            <a:gd name="connsiteX48" fmla="*/ 2061369 w 2366170"/>
                            <a:gd name="connsiteY48" fmla="*/ 1426369 h 1811338"/>
                            <a:gd name="connsiteX49" fmla="*/ 2042319 w 2366170"/>
                            <a:gd name="connsiteY49" fmla="*/ 1216819 h 1811338"/>
                            <a:gd name="connsiteX50" fmla="*/ 2032794 w 2366170"/>
                            <a:gd name="connsiteY50" fmla="*/ 1040606 h 1811338"/>
                            <a:gd name="connsiteX51" fmla="*/ 1999457 w 2366170"/>
                            <a:gd name="connsiteY51" fmla="*/ 912019 h 1811338"/>
                            <a:gd name="connsiteX52" fmla="*/ 1937544 w 2366170"/>
                            <a:gd name="connsiteY52" fmla="*/ 745331 h 1811338"/>
                            <a:gd name="connsiteX53" fmla="*/ 1875632 w 2366170"/>
                            <a:gd name="connsiteY53" fmla="*/ 645319 h 1811338"/>
                            <a:gd name="connsiteX54" fmla="*/ 1756569 w 2366170"/>
                            <a:gd name="connsiteY54" fmla="*/ 592931 h 1811338"/>
                            <a:gd name="connsiteX55" fmla="*/ 1694657 w 2366170"/>
                            <a:gd name="connsiteY55" fmla="*/ 564356 h 1811338"/>
                            <a:gd name="connsiteX56" fmla="*/ 1613694 w 2366170"/>
                            <a:gd name="connsiteY56" fmla="*/ 540544 h 1811338"/>
                            <a:gd name="connsiteX57" fmla="*/ 1575594 w 2366170"/>
                            <a:gd name="connsiteY57" fmla="*/ 550069 h 1811338"/>
                            <a:gd name="connsiteX58" fmla="*/ 1508919 w 2366170"/>
                            <a:gd name="connsiteY58" fmla="*/ 673894 h 1811338"/>
                            <a:gd name="connsiteX59" fmla="*/ 1251744 w 2366170"/>
                            <a:gd name="connsiteY59" fmla="*/ 778669 h 181133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  <a:cxn ang="0">
                              <a:pos x="connsiteX20" y="connsiteY20"/>
                            </a:cxn>
                            <a:cxn ang="0">
                              <a:pos x="connsiteX21" y="connsiteY21"/>
                            </a:cxn>
                            <a:cxn ang="0">
                              <a:pos x="connsiteX22" y="connsiteY22"/>
                            </a:cxn>
                            <a:cxn ang="0">
                              <a:pos x="connsiteX23" y="connsiteY23"/>
                            </a:cxn>
                            <a:cxn ang="0">
                              <a:pos x="connsiteX24" y="connsiteY24"/>
                            </a:cxn>
                            <a:cxn ang="0">
                              <a:pos x="connsiteX25" y="connsiteY25"/>
                            </a:cxn>
                            <a:cxn ang="0">
                              <a:pos x="connsiteX26" y="connsiteY26"/>
                            </a:cxn>
                            <a:cxn ang="0">
                              <a:pos x="connsiteX27" y="connsiteY27"/>
                            </a:cxn>
                            <a:cxn ang="0">
                              <a:pos x="connsiteX28" y="connsiteY28"/>
                            </a:cxn>
                            <a:cxn ang="0">
                              <a:pos x="connsiteX29" y="connsiteY29"/>
                            </a:cxn>
                            <a:cxn ang="0">
                              <a:pos x="connsiteX30" y="connsiteY30"/>
                            </a:cxn>
                            <a:cxn ang="0">
                              <a:pos x="connsiteX31" y="connsiteY31"/>
                            </a:cxn>
                            <a:cxn ang="0">
                              <a:pos x="connsiteX32" y="connsiteY32"/>
                            </a:cxn>
                            <a:cxn ang="0">
                              <a:pos x="connsiteX33" y="connsiteY33"/>
                            </a:cxn>
                            <a:cxn ang="0">
                              <a:pos x="connsiteX34" y="connsiteY34"/>
                            </a:cxn>
                            <a:cxn ang="0">
                              <a:pos x="connsiteX35" y="connsiteY35"/>
                            </a:cxn>
                            <a:cxn ang="0">
                              <a:pos x="connsiteX36" y="connsiteY36"/>
                            </a:cxn>
                            <a:cxn ang="0">
                              <a:pos x="connsiteX37" y="connsiteY37"/>
                            </a:cxn>
                            <a:cxn ang="0">
                              <a:pos x="connsiteX38" y="connsiteY38"/>
                            </a:cxn>
                            <a:cxn ang="0">
                              <a:pos x="connsiteX39" y="connsiteY39"/>
                            </a:cxn>
                            <a:cxn ang="0">
                              <a:pos x="connsiteX40" y="connsiteY40"/>
                            </a:cxn>
                            <a:cxn ang="0">
                              <a:pos x="connsiteX41" y="connsiteY41"/>
                            </a:cxn>
                            <a:cxn ang="0">
                              <a:pos x="connsiteX42" y="connsiteY42"/>
                            </a:cxn>
                            <a:cxn ang="0">
                              <a:pos x="connsiteX43" y="connsiteY43"/>
                            </a:cxn>
                            <a:cxn ang="0">
                              <a:pos x="connsiteX44" y="connsiteY44"/>
                            </a:cxn>
                            <a:cxn ang="0">
                              <a:pos x="connsiteX45" y="connsiteY45"/>
                            </a:cxn>
                            <a:cxn ang="0">
                              <a:pos x="connsiteX46" y="connsiteY46"/>
                            </a:cxn>
                            <a:cxn ang="0">
                              <a:pos x="connsiteX47" y="connsiteY47"/>
                            </a:cxn>
                            <a:cxn ang="0">
                              <a:pos x="connsiteX48" y="connsiteY48"/>
                            </a:cxn>
                            <a:cxn ang="0">
                              <a:pos x="connsiteX49" y="connsiteY49"/>
                            </a:cxn>
                            <a:cxn ang="0">
                              <a:pos x="connsiteX50" y="connsiteY50"/>
                            </a:cxn>
                            <a:cxn ang="0">
                              <a:pos x="connsiteX51" y="connsiteY51"/>
                            </a:cxn>
                            <a:cxn ang="0">
                              <a:pos x="connsiteX52" y="connsiteY52"/>
                            </a:cxn>
                            <a:cxn ang="0">
                              <a:pos x="connsiteX53" y="connsiteY53"/>
                            </a:cxn>
                            <a:cxn ang="0">
                              <a:pos x="connsiteX54" y="connsiteY54"/>
                            </a:cxn>
                            <a:cxn ang="0">
                              <a:pos x="connsiteX55" y="connsiteY55"/>
                            </a:cxn>
                            <a:cxn ang="0">
                              <a:pos x="connsiteX56" y="connsiteY56"/>
                            </a:cxn>
                            <a:cxn ang="0">
                              <a:pos x="connsiteX57" y="connsiteY57"/>
                            </a:cxn>
                            <a:cxn ang="0">
                              <a:pos x="connsiteX58" y="connsiteY58"/>
                            </a:cxn>
                            <a:cxn ang="0">
                              <a:pos x="connsiteX59" y="connsiteY59"/>
                            </a:cxn>
                          </a:cxnLst>
                          <a:rect l="l" t="t" r="r" b="b"/>
                          <a:pathLst>
                            <a:path w="2366170" h="1811338">
                              <a:moveTo>
                                <a:pt x="1251744" y="778669"/>
                              </a:moveTo>
                              <a:cubicBezTo>
                                <a:pt x="1176338" y="794544"/>
                                <a:pt x="1119188" y="789781"/>
                                <a:pt x="1056482" y="769144"/>
                              </a:cubicBezTo>
                              <a:cubicBezTo>
                                <a:pt x="993776" y="748507"/>
                                <a:pt x="922338" y="665957"/>
                                <a:pt x="875507" y="654844"/>
                              </a:cubicBezTo>
                              <a:cubicBezTo>
                                <a:pt x="828676" y="643732"/>
                                <a:pt x="814388" y="682625"/>
                                <a:pt x="775494" y="702469"/>
                              </a:cubicBezTo>
                              <a:cubicBezTo>
                                <a:pt x="736600" y="722313"/>
                                <a:pt x="685800" y="755650"/>
                                <a:pt x="642144" y="773906"/>
                              </a:cubicBezTo>
                              <a:cubicBezTo>
                                <a:pt x="598488" y="792162"/>
                                <a:pt x="537370" y="796925"/>
                                <a:pt x="513557" y="812006"/>
                              </a:cubicBezTo>
                              <a:cubicBezTo>
                                <a:pt x="489744" y="827087"/>
                                <a:pt x="488157" y="846932"/>
                                <a:pt x="499269" y="864394"/>
                              </a:cubicBezTo>
                              <a:cubicBezTo>
                                <a:pt x="510381" y="881856"/>
                                <a:pt x="547688" y="901700"/>
                                <a:pt x="580232" y="916781"/>
                              </a:cubicBezTo>
                              <a:cubicBezTo>
                                <a:pt x="612776" y="931862"/>
                                <a:pt x="671513" y="945356"/>
                                <a:pt x="694532" y="954881"/>
                              </a:cubicBezTo>
                              <a:cubicBezTo>
                                <a:pt x="717551" y="964406"/>
                                <a:pt x="714375" y="968375"/>
                                <a:pt x="718344" y="973931"/>
                              </a:cubicBezTo>
                              <a:cubicBezTo>
                                <a:pt x="722313" y="979487"/>
                                <a:pt x="722313" y="983457"/>
                                <a:pt x="718344" y="988219"/>
                              </a:cubicBezTo>
                              <a:cubicBezTo>
                                <a:pt x="714375" y="992981"/>
                                <a:pt x="714376" y="994569"/>
                                <a:pt x="694532" y="1002506"/>
                              </a:cubicBezTo>
                              <a:cubicBezTo>
                                <a:pt x="674688" y="1010443"/>
                                <a:pt x="625476" y="1027907"/>
                                <a:pt x="599282" y="1035844"/>
                              </a:cubicBezTo>
                              <a:cubicBezTo>
                                <a:pt x="573088" y="1043781"/>
                                <a:pt x="550069" y="1032669"/>
                                <a:pt x="537369" y="1050131"/>
                              </a:cubicBezTo>
                              <a:cubicBezTo>
                                <a:pt x="524669" y="1067594"/>
                                <a:pt x="517526" y="1090613"/>
                                <a:pt x="523082" y="1140619"/>
                              </a:cubicBezTo>
                              <a:cubicBezTo>
                                <a:pt x="528638" y="1190625"/>
                                <a:pt x="550070" y="1282700"/>
                                <a:pt x="570707" y="1350169"/>
                              </a:cubicBezTo>
                              <a:cubicBezTo>
                                <a:pt x="591344" y="1417638"/>
                                <a:pt x="631826" y="1475581"/>
                                <a:pt x="646907" y="1545431"/>
                              </a:cubicBezTo>
                              <a:cubicBezTo>
                                <a:pt x="661988" y="1615281"/>
                                <a:pt x="661988" y="1727200"/>
                                <a:pt x="661194" y="1769269"/>
                              </a:cubicBezTo>
                              <a:cubicBezTo>
                                <a:pt x="660400" y="1811338"/>
                                <a:pt x="653256" y="1797844"/>
                                <a:pt x="642144" y="1797844"/>
                              </a:cubicBezTo>
                              <a:cubicBezTo>
                                <a:pt x="631032" y="1797844"/>
                                <a:pt x="625475" y="1797050"/>
                                <a:pt x="594519" y="1769269"/>
                              </a:cubicBezTo>
                              <a:cubicBezTo>
                                <a:pt x="563563" y="1741488"/>
                                <a:pt x="511176" y="1694656"/>
                                <a:pt x="456407" y="1631156"/>
                              </a:cubicBezTo>
                              <a:cubicBezTo>
                                <a:pt x="401638" y="1567656"/>
                                <a:pt x="311151" y="1464469"/>
                                <a:pt x="265907" y="1388269"/>
                              </a:cubicBezTo>
                              <a:cubicBezTo>
                                <a:pt x="220663" y="1312069"/>
                                <a:pt x="207963" y="1206500"/>
                                <a:pt x="184944" y="1173956"/>
                              </a:cubicBezTo>
                              <a:cubicBezTo>
                                <a:pt x="161925" y="1141412"/>
                                <a:pt x="148431" y="1180306"/>
                                <a:pt x="127794" y="1193006"/>
                              </a:cubicBezTo>
                              <a:cubicBezTo>
                                <a:pt x="107157" y="1205706"/>
                                <a:pt x="77788" y="1242219"/>
                                <a:pt x="61119" y="1250156"/>
                              </a:cubicBezTo>
                              <a:cubicBezTo>
                                <a:pt x="44450" y="1258093"/>
                                <a:pt x="27782" y="1268412"/>
                                <a:pt x="27782" y="1240631"/>
                              </a:cubicBezTo>
                              <a:cubicBezTo>
                                <a:pt x="27782" y="1212850"/>
                                <a:pt x="0" y="1225550"/>
                                <a:pt x="61119" y="1083469"/>
                              </a:cubicBezTo>
                              <a:cubicBezTo>
                                <a:pt x="122238" y="941388"/>
                                <a:pt x="294482" y="538957"/>
                                <a:pt x="394494" y="388144"/>
                              </a:cubicBezTo>
                              <a:cubicBezTo>
                                <a:pt x="494507" y="237332"/>
                                <a:pt x="558007" y="214313"/>
                                <a:pt x="661194" y="178594"/>
                              </a:cubicBezTo>
                              <a:cubicBezTo>
                                <a:pt x="764382" y="142875"/>
                                <a:pt x="940594" y="173037"/>
                                <a:pt x="1013619" y="173831"/>
                              </a:cubicBezTo>
                              <a:cubicBezTo>
                                <a:pt x="1086644" y="174625"/>
                                <a:pt x="1042988" y="204787"/>
                                <a:pt x="1099344" y="183356"/>
                              </a:cubicBezTo>
                              <a:cubicBezTo>
                                <a:pt x="1155700" y="161925"/>
                                <a:pt x="1282701" y="73025"/>
                                <a:pt x="1351757" y="45244"/>
                              </a:cubicBezTo>
                              <a:cubicBezTo>
                                <a:pt x="1420813" y="17463"/>
                                <a:pt x="1443832" y="0"/>
                                <a:pt x="1513682" y="16669"/>
                              </a:cubicBezTo>
                              <a:cubicBezTo>
                                <a:pt x="1583532" y="33338"/>
                                <a:pt x="1695451" y="92075"/>
                                <a:pt x="1770857" y="145256"/>
                              </a:cubicBezTo>
                              <a:cubicBezTo>
                                <a:pt x="1846263" y="198437"/>
                                <a:pt x="1913731" y="274637"/>
                                <a:pt x="1966119" y="335756"/>
                              </a:cubicBezTo>
                              <a:cubicBezTo>
                                <a:pt x="2018507" y="396875"/>
                                <a:pt x="2043907" y="468313"/>
                                <a:pt x="2085182" y="511969"/>
                              </a:cubicBezTo>
                              <a:cubicBezTo>
                                <a:pt x="2126457" y="555625"/>
                                <a:pt x="2170907" y="579438"/>
                                <a:pt x="2213769" y="597694"/>
                              </a:cubicBezTo>
                              <a:cubicBezTo>
                                <a:pt x="2256631" y="615950"/>
                                <a:pt x="2318545" y="613569"/>
                                <a:pt x="2342357" y="621506"/>
                              </a:cubicBezTo>
                              <a:cubicBezTo>
                                <a:pt x="2366170" y="629444"/>
                                <a:pt x="2362994" y="630238"/>
                                <a:pt x="2356644" y="645319"/>
                              </a:cubicBezTo>
                              <a:cubicBezTo>
                                <a:pt x="2350294" y="660400"/>
                                <a:pt x="2323307" y="696119"/>
                                <a:pt x="2304257" y="711994"/>
                              </a:cubicBezTo>
                              <a:cubicBezTo>
                                <a:pt x="2285207" y="727869"/>
                                <a:pt x="2257425" y="735807"/>
                                <a:pt x="2242344" y="740569"/>
                              </a:cubicBezTo>
                              <a:cubicBezTo>
                                <a:pt x="2227263" y="745332"/>
                                <a:pt x="2226469" y="738188"/>
                                <a:pt x="2213769" y="740569"/>
                              </a:cubicBezTo>
                              <a:cubicBezTo>
                                <a:pt x="2201069" y="742950"/>
                                <a:pt x="2173288" y="749300"/>
                                <a:pt x="2166144" y="754856"/>
                              </a:cubicBezTo>
                              <a:cubicBezTo>
                                <a:pt x="2159000" y="760412"/>
                                <a:pt x="2166938" y="750887"/>
                                <a:pt x="2170907" y="773906"/>
                              </a:cubicBezTo>
                              <a:cubicBezTo>
                                <a:pt x="2174876" y="796925"/>
                                <a:pt x="2189163" y="831850"/>
                                <a:pt x="2189957" y="892969"/>
                              </a:cubicBezTo>
                              <a:cubicBezTo>
                                <a:pt x="2190751" y="954088"/>
                                <a:pt x="2193131" y="1050925"/>
                                <a:pt x="2175669" y="1140619"/>
                              </a:cubicBezTo>
                              <a:cubicBezTo>
                                <a:pt x="2158207" y="1230313"/>
                                <a:pt x="2103438" y="1377156"/>
                                <a:pt x="2085182" y="1431131"/>
                              </a:cubicBezTo>
                              <a:cubicBezTo>
                                <a:pt x="2066926" y="1485106"/>
                                <a:pt x="2070101" y="1465263"/>
                                <a:pt x="2066132" y="1464469"/>
                              </a:cubicBezTo>
                              <a:cubicBezTo>
                                <a:pt x="2062163" y="1463675"/>
                                <a:pt x="2065338" y="1467644"/>
                                <a:pt x="2061369" y="1426369"/>
                              </a:cubicBezTo>
                              <a:cubicBezTo>
                                <a:pt x="2057400" y="1385094"/>
                                <a:pt x="2047081" y="1281113"/>
                                <a:pt x="2042319" y="1216819"/>
                              </a:cubicBezTo>
                              <a:cubicBezTo>
                                <a:pt x="2037557" y="1152525"/>
                                <a:pt x="2039938" y="1091406"/>
                                <a:pt x="2032794" y="1040606"/>
                              </a:cubicBezTo>
                              <a:cubicBezTo>
                                <a:pt x="2025650" y="989806"/>
                                <a:pt x="2015332" y="961231"/>
                                <a:pt x="1999457" y="912019"/>
                              </a:cubicBezTo>
                              <a:cubicBezTo>
                                <a:pt x="1983582" y="862807"/>
                                <a:pt x="1958182" y="789781"/>
                                <a:pt x="1937544" y="745331"/>
                              </a:cubicBezTo>
                              <a:cubicBezTo>
                                <a:pt x="1916907" y="700881"/>
                                <a:pt x="1905795" y="670719"/>
                                <a:pt x="1875632" y="645319"/>
                              </a:cubicBezTo>
                              <a:cubicBezTo>
                                <a:pt x="1845469" y="619919"/>
                                <a:pt x="1786732" y="606425"/>
                                <a:pt x="1756569" y="592931"/>
                              </a:cubicBezTo>
                              <a:cubicBezTo>
                                <a:pt x="1726407" y="579437"/>
                                <a:pt x="1718469" y="573087"/>
                                <a:pt x="1694657" y="564356"/>
                              </a:cubicBezTo>
                              <a:cubicBezTo>
                                <a:pt x="1670845" y="555625"/>
                                <a:pt x="1633538" y="542925"/>
                                <a:pt x="1613694" y="540544"/>
                              </a:cubicBezTo>
                              <a:cubicBezTo>
                                <a:pt x="1593850" y="538163"/>
                                <a:pt x="1593056" y="527844"/>
                                <a:pt x="1575594" y="550069"/>
                              </a:cubicBezTo>
                              <a:cubicBezTo>
                                <a:pt x="1558132" y="572294"/>
                                <a:pt x="1560513" y="634207"/>
                                <a:pt x="1508919" y="673894"/>
                              </a:cubicBezTo>
                              <a:cubicBezTo>
                                <a:pt x="1457325" y="713582"/>
                                <a:pt x="1327150" y="762794"/>
                                <a:pt x="1251744" y="778669"/>
                              </a:cubicBezTo>
                              <a:close/>
                            </a:path>
                          </a:pathLst>
                        </a:custGeom>
                        <a:solidFill>
                          <a:srgbClr val="673105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grpSp>
                      <p:nvGrpSpPr>
                        <p:cNvPr id="332" name="Grupo 251"/>
                        <p:cNvGrpSpPr/>
                        <p:nvPr/>
                      </p:nvGrpSpPr>
                      <p:grpSpPr>
                        <a:xfrm>
                          <a:off x="5284462" y="4682331"/>
                          <a:ext cx="324643" cy="599282"/>
                          <a:chOff x="5266532" y="4682331"/>
                          <a:chExt cx="324643" cy="599282"/>
                        </a:xfrm>
                        <a:solidFill>
                          <a:srgbClr val="FFCC99"/>
                        </a:solidFill>
                      </p:grpSpPr>
                      <p:sp>
                        <p:nvSpPr>
                          <p:cNvPr id="338" name="Forma livre 337"/>
                          <p:cNvSpPr/>
                          <p:nvPr/>
                        </p:nvSpPr>
                        <p:spPr>
                          <a:xfrm>
                            <a:off x="5266532" y="4682331"/>
                            <a:ext cx="324643" cy="599282"/>
                          </a:xfrm>
                          <a:custGeom>
                            <a:avLst/>
                            <a:gdLst>
                              <a:gd name="connsiteX0" fmla="*/ 319881 w 324643"/>
                              <a:gd name="connsiteY0" fmla="*/ 275432 h 599282"/>
                              <a:gd name="connsiteX1" fmla="*/ 305593 w 324643"/>
                              <a:gd name="connsiteY1" fmla="*/ 146844 h 599282"/>
                              <a:gd name="connsiteX2" fmla="*/ 215106 w 324643"/>
                              <a:gd name="connsiteY2" fmla="*/ 23019 h 599282"/>
                              <a:gd name="connsiteX3" fmla="*/ 124618 w 324643"/>
                              <a:gd name="connsiteY3" fmla="*/ 8732 h 599282"/>
                              <a:gd name="connsiteX4" fmla="*/ 43656 w 324643"/>
                              <a:gd name="connsiteY4" fmla="*/ 65882 h 599282"/>
                              <a:gd name="connsiteX5" fmla="*/ 5556 w 324643"/>
                              <a:gd name="connsiteY5" fmla="*/ 175419 h 599282"/>
                              <a:gd name="connsiteX6" fmla="*/ 10318 w 324643"/>
                              <a:gd name="connsiteY6" fmla="*/ 365919 h 599282"/>
                              <a:gd name="connsiteX7" fmla="*/ 53181 w 324643"/>
                              <a:gd name="connsiteY7" fmla="*/ 470694 h 599282"/>
                              <a:gd name="connsiteX8" fmla="*/ 148431 w 324643"/>
                              <a:gd name="connsiteY8" fmla="*/ 556419 h 599282"/>
                              <a:gd name="connsiteX9" fmla="*/ 238918 w 324643"/>
                              <a:gd name="connsiteY9" fmla="*/ 584994 h 599282"/>
                              <a:gd name="connsiteX10" fmla="*/ 324643 w 324643"/>
                              <a:gd name="connsiteY10" fmla="*/ 599282 h 599282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  <a:cxn ang="0">
                                <a:pos x="connsiteX8" y="connsiteY8"/>
                              </a:cxn>
                              <a:cxn ang="0">
                                <a:pos x="connsiteX9" y="connsiteY9"/>
                              </a:cxn>
                              <a:cxn ang="0">
                                <a:pos x="connsiteX10" y="connsiteY10"/>
                              </a:cxn>
                            </a:cxnLst>
                            <a:rect l="l" t="t" r="r" b="b"/>
                            <a:pathLst>
                              <a:path w="324643" h="599282">
                                <a:moveTo>
                                  <a:pt x="319881" y="275432"/>
                                </a:moveTo>
                                <a:cubicBezTo>
                                  <a:pt x="321468" y="232172"/>
                                  <a:pt x="323056" y="188913"/>
                                  <a:pt x="305593" y="146844"/>
                                </a:cubicBezTo>
                                <a:cubicBezTo>
                                  <a:pt x="288131" y="104775"/>
                                  <a:pt x="245268" y="46038"/>
                                  <a:pt x="215106" y="23019"/>
                                </a:cubicBezTo>
                                <a:cubicBezTo>
                                  <a:pt x="184944" y="0"/>
                                  <a:pt x="153193" y="1588"/>
                                  <a:pt x="124618" y="8732"/>
                                </a:cubicBezTo>
                                <a:cubicBezTo>
                                  <a:pt x="96043" y="15876"/>
                                  <a:pt x="63500" y="38101"/>
                                  <a:pt x="43656" y="65882"/>
                                </a:cubicBezTo>
                                <a:cubicBezTo>
                                  <a:pt x="23812" y="93663"/>
                                  <a:pt x="11112" y="125413"/>
                                  <a:pt x="5556" y="175419"/>
                                </a:cubicBezTo>
                                <a:cubicBezTo>
                                  <a:pt x="0" y="225425"/>
                                  <a:pt x="2381" y="316707"/>
                                  <a:pt x="10318" y="365919"/>
                                </a:cubicBezTo>
                                <a:cubicBezTo>
                                  <a:pt x="18255" y="415131"/>
                                  <a:pt x="30162" y="438944"/>
                                  <a:pt x="53181" y="470694"/>
                                </a:cubicBezTo>
                                <a:cubicBezTo>
                                  <a:pt x="76200" y="502444"/>
                                  <a:pt x="117475" y="537369"/>
                                  <a:pt x="148431" y="556419"/>
                                </a:cubicBezTo>
                                <a:cubicBezTo>
                                  <a:pt x="179387" y="575469"/>
                                  <a:pt x="209549" y="577850"/>
                                  <a:pt x="238918" y="584994"/>
                                </a:cubicBezTo>
                                <a:cubicBezTo>
                                  <a:pt x="268287" y="592138"/>
                                  <a:pt x="296465" y="595710"/>
                                  <a:pt x="324643" y="599282"/>
                                </a:cubicBezTo>
                              </a:path>
                            </a:pathLst>
                          </a:custGeom>
                          <a:solidFill>
                            <a:srgbClr val="FFDBB7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anchor="ctr"/>
                          <a:lstStyle/>
                          <a:p>
                            <a:pPr>
                              <a:defRPr/>
                            </a:pPr>
                            <a:endParaRPr lang="pt-BR" sz="1357">
                              <a:latin typeface="Arial" panose="020B060402020202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39" name="Forma livre 338"/>
                          <p:cNvSpPr/>
                          <p:nvPr/>
                        </p:nvSpPr>
                        <p:spPr>
                          <a:xfrm>
                            <a:off x="5314950" y="4828381"/>
                            <a:ext cx="214312" cy="368301"/>
                          </a:xfrm>
                          <a:custGeom>
                            <a:avLst/>
                            <a:gdLst>
                              <a:gd name="connsiteX0" fmla="*/ 0 w 214312"/>
                              <a:gd name="connsiteY0" fmla="*/ 38894 h 368301"/>
                              <a:gd name="connsiteX1" fmla="*/ 47625 w 214312"/>
                              <a:gd name="connsiteY1" fmla="*/ 794 h 368301"/>
                              <a:gd name="connsiteX2" fmla="*/ 114300 w 214312"/>
                              <a:gd name="connsiteY2" fmla="*/ 34132 h 368301"/>
                              <a:gd name="connsiteX3" fmla="*/ 171450 w 214312"/>
                              <a:gd name="connsiteY3" fmla="*/ 186532 h 368301"/>
                              <a:gd name="connsiteX4" fmla="*/ 209550 w 214312"/>
                              <a:gd name="connsiteY4" fmla="*/ 338932 h 368301"/>
                              <a:gd name="connsiteX5" fmla="*/ 200025 w 214312"/>
                              <a:gd name="connsiteY5" fmla="*/ 362744 h 368301"/>
                              <a:gd name="connsiteX6" fmla="*/ 180975 w 214312"/>
                              <a:gd name="connsiteY6" fmla="*/ 353219 h 368301"/>
                              <a:gd name="connsiteX7" fmla="*/ 166688 w 214312"/>
                              <a:gd name="connsiteY7" fmla="*/ 315119 h 368301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  <a:cxn ang="0">
                                <a:pos x="connsiteX3" y="connsiteY3"/>
                              </a:cxn>
                              <a:cxn ang="0">
                                <a:pos x="connsiteX4" y="connsiteY4"/>
                              </a:cxn>
                              <a:cxn ang="0">
                                <a:pos x="connsiteX5" y="connsiteY5"/>
                              </a:cxn>
                              <a:cxn ang="0">
                                <a:pos x="connsiteX6" y="connsiteY6"/>
                              </a:cxn>
                              <a:cxn ang="0">
                                <a:pos x="connsiteX7" y="connsiteY7"/>
                              </a:cxn>
                            </a:cxnLst>
                            <a:rect l="l" t="t" r="r" b="b"/>
                            <a:pathLst>
                              <a:path w="214312" h="368301">
                                <a:moveTo>
                                  <a:pt x="0" y="38894"/>
                                </a:moveTo>
                                <a:cubicBezTo>
                                  <a:pt x="14287" y="20241"/>
                                  <a:pt x="28575" y="1588"/>
                                  <a:pt x="47625" y="794"/>
                                </a:cubicBezTo>
                                <a:cubicBezTo>
                                  <a:pt x="66675" y="0"/>
                                  <a:pt x="93663" y="3176"/>
                                  <a:pt x="114300" y="34132"/>
                                </a:cubicBezTo>
                                <a:cubicBezTo>
                                  <a:pt x="134937" y="65088"/>
                                  <a:pt x="155575" y="135732"/>
                                  <a:pt x="171450" y="186532"/>
                                </a:cubicBezTo>
                                <a:cubicBezTo>
                                  <a:pt x="187325" y="237332"/>
                                  <a:pt x="204788" y="309563"/>
                                  <a:pt x="209550" y="338932"/>
                                </a:cubicBezTo>
                                <a:cubicBezTo>
                                  <a:pt x="214312" y="368301"/>
                                  <a:pt x="204787" y="360363"/>
                                  <a:pt x="200025" y="362744"/>
                                </a:cubicBezTo>
                                <a:cubicBezTo>
                                  <a:pt x="195263" y="365125"/>
                                  <a:pt x="186531" y="361157"/>
                                  <a:pt x="180975" y="353219"/>
                                </a:cubicBezTo>
                                <a:cubicBezTo>
                                  <a:pt x="175419" y="345281"/>
                                  <a:pt x="171053" y="330200"/>
                                  <a:pt x="166688" y="315119"/>
                                </a:cubicBezTo>
                              </a:path>
                            </a:pathLst>
                          </a:custGeom>
                          <a:solidFill>
                            <a:srgbClr val="FFDBB7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anchor="ctr"/>
                          <a:lstStyle/>
                          <a:p>
                            <a:pPr>
                              <a:defRPr/>
                            </a:pPr>
                            <a:endParaRPr lang="pt-BR" sz="1357">
                              <a:latin typeface="Arial" panose="020B060402020202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  <p:sp>
                        <p:nvSpPr>
                          <p:cNvPr id="340" name="Forma livre 98"/>
                          <p:cNvSpPr/>
                          <p:nvPr/>
                        </p:nvSpPr>
                        <p:spPr>
                          <a:xfrm>
                            <a:off x="5362575" y="4941094"/>
                            <a:ext cx="123825" cy="69056"/>
                          </a:xfrm>
                          <a:custGeom>
                            <a:avLst/>
                            <a:gdLst>
                              <a:gd name="connsiteX0" fmla="*/ 0 w 123825"/>
                              <a:gd name="connsiteY0" fmla="*/ 26194 h 69056"/>
                              <a:gd name="connsiteX1" fmla="*/ 57150 w 123825"/>
                              <a:gd name="connsiteY1" fmla="*/ 7144 h 69056"/>
                              <a:gd name="connsiteX2" fmla="*/ 123825 w 123825"/>
                              <a:gd name="connsiteY2" fmla="*/ 69056 h 69056"/>
                            </a:gdLst>
                            <a:ahLst/>
                            <a:cxnLst>
                              <a:cxn ang="0">
                                <a:pos x="connsiteX0" y="connsiteY0"/>
                              </a:cxn>
                              <a:cxn ang="0">
                                <a:pos x="connsiteX1" y="connsiteY1"/>
                              </a:cxn>
                              <a:cxn ang="0">
                                <a:pos x="connsiteX2" y="connsiteY2"/>
                              </a:cxn>
                            </a:cxnLst>
                            <a:rect l="l" t="t" r="r" b="b"/>
                            <a:pathLst>
                              <a:path w="123825" h="69056">
                                <a:moveTo>
                                  <a:pt x="0" y="26194"/>
                                </a:moveTo>
                                <a:cubicBezTo>
                                  <a:pt x="18256" y="13097"/>
                                  <a:pt x="36513" y="0"/>
                                  <a:pt x="57150" y="7144"/>
                                </a:cubicBezTo>
                                <a:cubicBezTo>
                                  <a:pt x="77787" y="14288"/>
                                  <a:pt x="100806" y="41672"/>
                                  <a:pt x="123825" y="69056"/>
                                </a:cubicBezTo>
                              </a:path>
                            </a:pathLst>
                          </a:custGeom>
                          <a:solidFill>
                            <a:srgbClr val="FFDBB7"/>
                          </a:solidFill>
                          <a:ln w="3175">
                            <a:solidFill>
                              <a:schemeClr val="tx1"/>
                            </a:solidFill>
                          </a:ln>
                        </p:spPr>
                        <p:style>
                          <a:lnRef idx="2">
                            <a:schemeClr val="accent1">
                              <a:shade val="50000"/>
                            </a:schemeClr>
                          </a:lnRef>
                          <a:fillRef idx="1">
                            <a:schemeClr val="accent1"/>
                          </a:fillRef>
                          <a:effectRef idx="0">
                            <a:schemeClr val="accent1"/>
                          </a:effectRef>
                          <a:fontRef idx="minor">
                            <a:schemeClr val="lt1"/>
                          </a:fontRef>
                        </p:style>
                        <p:txBody>
                          <a:bodyPr anchor="ctr"/>
                          <a:lstStyle/>
                          <a:p>
                            <a:pPr>
                              <a:defRPr/>
                            </a:pPr>
                            <a:endParaRPr lang="pt-BR" sz="1357">
                              <a:latin typeface="Arial" panose="020B0604020202020204" pitchFamily="34" charset="0"/>
                              <a:cs typeface="Arial" panose="020B0604020202020204" pitchFamily="34" charset="0"/>
                            </a:endParaRPr>
                          </a:p>
                        </p:txBody>
                      </p:sp>
                    </p:grpSp>
                    <p:sp>
                      <p:nvSpPr>
                        <p:cNvPr id="333" name="Forma livre 332"/>
                        <p:cNvSpPr/>
                        <p:nvPr/>
                      </p:nvSpPr>
                      <p:spPr>
                        <a:xfrm>
                          <a:off x="6959399" y="4250571"/>
                          <a:ext cx="346463" cy="281967"/>
                        </a:xfrm>
                        <a:custGeom>
                          <a:avLst/>
                          <a:gdLst>
                            <a:gd name="connsiteX0" fmla="*/ 13891 w 434976"/>
                            <a:gd name="connsiteY0" fmla="*/ 299243 h 299640"/>
                            <a:gd name="connsiteX1" fmla="*/ 32941 w 434976"/>
                            <a:gd name="connsiteY1" fmla="*/ 170656 h 299640"/>
                            <a:gd name="connsiteX2" fmla="*/ 121048 w 434976"/>
                            <a:gd name="connsiteY2" fmla="*/ 61118 h 299640"/>
                            <a:gd name="connsiteX3" fmla="*/ 232966 w 434976"/>
                            <a:gd name="connsiteY3" fmla="*/ 8731 h 299640"/>
                            <a:gd name="connsiteX4" fmla="*/ 325835 w 434976"/>
                            <a:gd name="connsiteY4" fmla="*/ 8731 h 299640"/>
                            <a:gd name="connsiteX5" fmla="*/ 404416 w 434976"/>
                            <a:gd name="connsiteY5" fmla="*/ 46831 h 299640"/>
                            <a:gd name="connsiteX6" fmla="*/ 430610 w 434976"/>
                            <a:gd name="connsiteY6" fmla="*/ 87312 h 299640"/>
                            <a:gd name="connsiteX7" fmla="*/ 430610 w 434976"/>
                            <a:gd name="connsiteY7" fmla="*/ 103981 h 299640"/>
                            <a:gd name="connsiteX8" fmla="*/ 409179 w 434976"/>
                            <a:gd name="connsiteY8" fmla="*/ 115887 h 299640"/>
                            <a:gd name="connsiteX9" fmla="*/ 385366 w 434976"/>
                            <a:gd name="connsiteY9" fmla="*/ 115887 h 299640"/>
                            <a:gd name="connsiteX10" fmla="*/ 342504 w 434976"/>
                            <a:gd name="connsiteY10" fmla="*/ 111125 h 299640"/>
                            <a:gd name="connsiteX11" fmla="*/ 306785 w 434976"/>
                            <a:gd name="connsiteY11" fmla="*/ 108743 h 299640"/>
                            <a:gd name="connsiteX12" fmla="*/ 216298 w 434976"/>
                            <a:gd name="connsiteY12" fmla="*/ 120650 h 299640"/>
                            <a:gd name="connsiteX13" fmla="*/ 116285 w 434976"/>
                            <a:gd name="connsiteY13" fmla="*/ 173037 h 299640"/>
                            <a:gd name="connsiteX14" fmla="*/ 13891 w 434976"/>
                            <a:gd name="connsiteY14" fmla="*/ 299243 h 299640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</a:cxnLst>
                          <a:rect l="l" t="t" r="r" b="b"/>
                          <a:pathLst>
                            <a:path w="434976" h="299640">
                              <a:moveTo>
                                <a:pt x="13891" y="299243"/>
                              </a:moveTo>
                              <a:cubicBezTo>
                                <a:pt x="0" y="298846"/>
                                <a:pt x="15081" y="210344"/>
                                <a:pt x="32941" y="170656"/>
                              </a:cubicBezTo>
                              <a:cubicBezTo>
                                <a:pt x="50801" y="130968"/>
                                <a:pt x="87711" y="88106"/>
                                <a:pt x="121048" y="61118"/>
                              </a:cubicBezTo>
                              <a:cubicBezTo>
                                <a:pt x="154386" y="34131"/>
                                <a:pt x="198835" y="17462"/>
                                <a:pt x="232966" y="8731"/>
                              </a:cubicBezTo>
                              <a:cubicBezTo>
                                <a:pt x="267097" y="0"/>
                                <a:pt x="297260" y="2381"/>
                                <a:pt x="325835" y="8731"/>
                              </a:cubicBezTo>
                              <a:cubicBezTo>
                                <a:pt x="354410" y="15081"/>
                                <a:pt x="386954" y="33734"/>
                                <a:pt x="404416" y="46831"/>
                              </a:cubicBezTo>
                              <a:cubicBezTo>
                                <a:pt x="421879" y="59928"/>
                                <a:pt x="426244" y="77787"/>
                                <a:pt x="430610" y="87312"/>
                              </a:cubicBezTo>
                              <a:cubicBezTo>
                                <a:pt x="434976" y="96837"/>
                                <a:pt x="434182" y="99219"/>
                                <a:pt x="430610" y="103981"/>
                              </a:cubicBezTo>
                              <a:cubicBezTo>
                                <a:pt x="427038" y="108743"/>
                                <a:pt x="416720" y="113903"/>
                                <a:pt x="409179" y="115887"/>
                              </a:cubicBezTo>
                              <a:cubicBezTo>
                                <a:pt x="401638" y="117871"/>
                                <a:pt x="396478" y="116681"/>
                                <a:pt x="385366" y="115887"/>
                              </a:cubicBezTo>
                              <a:cubicBezTo>
                                <a:pt x="374254" y="115093"/>
                                <a:pt x="355601" y="112316"/>
                                <a:pt x="342504" y="111125"/>
                              </a:cubicBezTo>
                              <a:cubicBezTo>
                                <a:pt x="329407" y="109934"/>
                                <a:pt x="327819" y="107156"/>
                                <a:pt x="306785" y="108743"/>
                              </a:cubicBezTo>
                              <a:cubicBezTo>
                                <a:pt x="285751" y="110330"/>
                                <a:pt x="248048" y="109934"/>
                                <a:pt x="216298" y="120650"/>
                              </a:cubicBezTo>
                              <a:cubicBezTo>
                                <a:pt x="184548" y="131366"/>
                                <a:pt x="149226" y="145256"/>
                                <a:pt x="116285" y="173037"/>
                              </a:cubicBezTo>
                              <a:cubicBezTo>
                                <a:pt x="83344" y="200818"/>
                                <a:pt x="27782" y="299640"/>
                                <a:pt x="13891" y="299243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4" name="Forma livre 51"/>
                        <p:cNvSpPr/>
                        <p:nvPr/>
                      </p:nvSpPr>
                      <p:spPr>
                        <a:xfrm>
                          <a:off x="7490843" y="4320875"/>
                          <a:ext cx="375326" cy="256326"/>
                        </a:xfrm>
                        <a:custGeom>
                          <a:avLst/>
                          <a:gdLst>
                            <a:gd name="connsiteX0" fmla="*/ 353616 w 357188"/>
                            <a:gd name="connsiteY0" fmla="*/ 226615 h 233362"/>
                            <a:gd name="connsiteX1" fmla="*/ 329803 w 357188"/>
                            <a:gd name="connsiteY1" fmla="*/ 140890 h 233362"/>
                            <a:gd name="connsiteX2" fmla="*/ 270272 w 357188"/>
                            <a:gd name="connsiteY2" fmla="*/ 67071 h 233362"/>
                            <a:gd name="connsiteX3" fmla="*/ 210741 w 357188"/>
                            <a:gd name="connsiteY3" fmla="*/ 24209 h 233362"/>
                            <a:gd name="connsiteX4" fmla="*/ 134541 w 357188"/>
                            <a:gd name="connsiteY4" fmla="*/ 2778 h 233362"/>
                            <a:gd name="connsiteX5" fmla="*/ 63103 w 357188"/>
                            <a:gd name="connsiteY5" fmla="*/ 7540 h 233362"/>
                            <a:gd name="connsiteX6" fmla="*/ 15478 w 357188"/>
                            <a:gd name="connsiteY6" fmla="*/ 28971 h 233362"/>
                            <a:gd name="connsiteX7" fmla="*/ 3572 w 357188"/>
                            <a:gd name="connsiteY7" fmla="*/ 48021 h 233362"/>
                            <a:gd name="connsiteX8" fmla="*/ 3572 w 357188"/>
                            <a:gd name="connsiteY8" fmla="*/ 74215 h 233362"/>
                            <a:gd name="connsiteX9" fmla="*/ 25003 w 357188"/>
                            <a:gd name="connsiteY9" fmla="*/ 76596 h 233362"/>
                            <a:gd name="connsiteX10" fmla="*/ 53578 w 357188"/>
                            <a:gd name="connsiteY10" fmla="*/ 71834 h 233362"/>
                            <a:gd name="connsiteX11" fmla="*/ 94060 w 357188"/>
                            <a:gd name="connsiteY11" fmla="*/ 57546 h 233362"/>
                            <a:gd name="connsiteX12" fmla="*/ 155972 w 357188"/>
                            <a:gd name="connsiteY12" fmla="*/ 74215 h 233362"/>
                            <a:gd name="connsiteX13" fmla="*/ 198835 w 357188"/>
                            <a:gd name="connsiteY13" fmla="*/ 102790 h 233362"/>
                            <a:gd name="connsiteX14" fmla="*/ 251222 w 357188"/>
                            <a:gd name="connsiteY14" fmla="*/ 138509 h 233362"/>
                            <a:gd name="connsiteX15" fmla="*/ 308372 w 357188"/>
                            <a:gd name="connsiteY15" fmla="*/ 181371 h 233362"/>
                            <a:gd name="connsiteX16" fmla="*/ 353616 w 357188"/>
                            <a:gd name="connsiteY16" fmla="*/ 226615 h 233362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</a:cxnLst>
                          <a:rect l="l" t="t" r="r" b="b"/>
                          <a:pathLst>
                            <a:path w="357188" h="233362">
                              <a:moveTo>
                                <a:pt x="353616" y="226615"/>
                              </a:moveTo>
                              <a:cubicBezTo>
                                <a:pt x="357188" y="219868"/>
                                <a:pt x="343694" y="167481"/>
                                <a:pt x="329803" y="140890"/>
                              </a:cubicBezTo>
                              <a:cubicBezTo>
                                <a:pt x="315912" y="114299"/>
                                <a:pt x="290116" y="86518"/>
                                <a:pt x="270272" y="67071"/>
                              </a:cubicBezTo>
                              <a:cubicBezTo>
                                <a:pt x="250428" y="47624"/>
                                <a:pt x="233363" y="34924"/>
                                <a:pt x="210741" y="24209"/>
                              </a:cubicBezTo>
                              <a:cubicBezTo>
                                <a:pt x="188119" y="13494"/>
                                <a:pt x="159147" y="5556"/>
                                <a:pt x="134541" y="2778"/>
                              </a:cubicBezTo>
                              <a:cubicBezTo>
                                <a:pt x="109935" y="0"/>
                                <a:pt x="82947" y="3175"/>
                                <a:pt x="63103" y="7540"/>
                              </a:cubicBezTo>
                              <a:cubicBezTo>
                                <a:pt x="43259" y="11905"/>
                                <a:pt x="25400" y="22224"/>
                                <a:pt x="15478" y="28971"/>
                              </a:cubicBezTo>
                              <a:cubicBezTo>
                                <a:pt x="5556" y="35718"/>
                                <a:pt x="5556" y="40480"/>
                                <a:pt x="3572" y="48021"/>
                              </a:cubicBezTo>
                              <a:cubicBezTo>
                                <a:pt x="1588" y="55562"/>
                                <a:pt x="0" y="69453"/>
                                <a:pt x="3572" y="74215"/>
                              </a:cubicBezTo>
                              <a:cubicBezTo>
                                <a:pt x="7144" y="78977"/>
                                <a:pt x="16669" y="76993"/>
                                <a:pt x="25003" y="76596"/>
                              </a:cubicBezTo>
                              <a:cubicBezTo>
                                <a:pt x="33337" y="76199"/>
                                <a:pt x="42069" y="75009"/>
                                <a:pt x="53578" y="71834"/>
                              </a:cubicBezTo>
                              <a:cubicBezTo>
                                <a:pt x="65087" y="68659"/>
                                <a:pt x="76994" y="57149"/>
                                <a:pt x="94060" y="57546"/>
                              </a:cubicBezTo>
                              <a:cubicBezTo>
                                <a:pt x="111126" y="57943"/>
                                <a:pt x="138510" y="66674"/>
                                <a:pt x="155972" y="74215"/>
                              </a:cubicBezTo>
                              <a:cubicBezTo>
                                <a:pt x="173434" y="81756"/>
                                <a:pt x="198835" y="102790"/>
                                <a:pt x="198835" y="102790"/>
                              </a:cubicBezTo>
                              <a:cubicBezTo>
                                <a:pt x="214710" y="113506"/>
                                <a:pt x="232966" y="125412"/>
                                <a:pt x="251222" y="138509"/>
                              </a:cubicBezTo>
                              <a:cubicBezTo>
                                <a:pt x="269478" y="151606"/>
                                <a:pt x="292497" y="167084"/>
                                <a:pt x="308372" y="181371"/>
                              </a:cubicBezTo>
                              <a:cubicBezTo>
                                <a:pt x="324247" y="195659"/>
                                <a:pt x="350044" y="233362"/>
                                <a:pt x="353616" y="226615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tx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5" name="Forma livre 334"/>
                        <p:cNvSpPr/>
                        <p:nvPr/>
                      </p:nvSpPr>
                      <p:spPr>
                        <a:xfrm>
                          <a:off x="7262612" y="4675991"/>
                          <a:ext cx="259838" cy="615183"/>
                        </a:xfrm>
                        <a:custGeom>
                          <a:avLst/>
                          <a:gdLst>
                            <a:gd name="connsiteX0" fmla="*/ 173831 w 311944"/>
                            <a:gd name="connsiteY0" fmla="*/ 0 h 611981"/>
                            <a:gd name="connsiteX1" fmla="*/ 190500 w 311944"/>
                            <a:gd name="connsiteY1" fmla="*/ 183357 h 611981"/>
                            <a:gd name="connsiteX2" fmla="*/ 221456 w 311944"/>
                            <a:gd name="connsiteY2" fmla="*/ 342900 h 611981"/>
                            <a:gd name="connsiteX3" fmla="*/ 259556 w 311944"/>
                            <a:gd name="connsiteY3" fmla="*/ 476250 h 611981"/>
                            <a:gd name="connsiteX4" fmla="*/ 304800 w 311944"/>
                            <a:gd name="connsiteY4" fmla="*/ 569119 h 611981"/>
                            <a:gd name="connsiteX5" fmla="*/ 302419 w 311944"/>
                            <a:gd name="connsiteY5" fmla="*/ 588169 h 611981"/>
                            <a:gd name="connsiteX6" fmla="*/ 288131 w 311944"/>
                            <a:gd name="connsiteY6" fmla="*/ 604838 h 611981"/>
                            <a:gd name="connsiteX7" fmla="*/ 214312 w 311944"/>
                            <a:gd name="connsiteY7" fmla="*/ 607219 h 611981"/>
                            <a:gd name="connsiteX8" fmla="*/ 109537 w 311944"/>
                            <a:gd name="connsiteY8" fmla="*/ 576263 h 611981"/>
                            <a:gd name="connsiteX9" fmla="*/ 0 w 311944"/>
                            <a:gd name="connsiteY9" fmla="*/ 519113 h 611981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</a:cxnLst>
                          <a:rect l="l" t="t" r="r" b="b"/>
                          <a:pathLst>
                            <a:path w="311944" h="611981">
                              <a:moveTo>
                                <a:pt x="173831" y="0"/>
                              </a:moveTo>
                              <a:cubicBezTo>
                                <a:pt x="178197" y="63103"/>
                                <a:pt x="182563" y="126207"/>
                                <a:pt x="190500" y="183357"/>
                              </a:cubicBezTo>
                              <a:cubicBezTo>
                                <a:pt x="198437" y="240507"/>
                                <a:pt x="209947" y="294085"/>
                                <a:pt x="221456" y="342900"/>
                              </a:cubicBezTo>
                              <a:cubicBezTo>
                                <a:pt x="232965" y="391716"/>
                                <a:pt x="245665" y="438547"/>
                                <a:pt x="259556" y="476250"/>
                              </a:cubicBezTo>
                              <a:cubicBezTo>
                                <a:pt x="273447" y="513953"/>
                                <a:pt x="297656" y="550466"/>
                                <a:pt x="304800" y="569119"/>
                              </a:cubicBezTo>
                              <a:cubicBezTo>
                                <a:pt x="311944" y="587772"/>
                                <a:pt x="305197" y="582216"/>
                                <a:pt x="302419" y="588169"/>
                              </a:cubicBezTo>
                              <a:cubicBezTo>
                                <a:pt x="299641" y="594122"/>
                                <a:pt x="302815" y="601663"/>
                                <a:pt x="288131" y="604838"/>
                              </a:cubicBezTo>
                              <a:cubicBezTo>
                                <a:pt x="273447" y="608013"/>
                                <a:pt x="244078" y="611981"/>
                                <a:pt x="214312" y="607219"/>
                              </a:cubicBezTo>
                              <a:cubicBezTo>
                                <a:pt x="184546" y="602457"/>
                                <a:pt x="145256" y="590947"/>
                                <a:pt x="109537" y="576263"/>
                              </a:cubicBezTo>
                              <a:cubicBezTo>
                                <a:pt x="73818" y="561579"/>
                                <a:pt x="36909" y="540346"/>
                                <a:pt x="0" y="519113"/>
                              </a:cubicBezTo>
                            </a:path>
                          </a:pathLst>
                        </a:custGeom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6" name="Forma livre 335"/>
                        <p:cNvSpPr/>
                        <p:nvPr/>
                      </p:nvSpPr>
                      <p:spPr>
                        <a:xfrm>
                          <a:off x="7393533" y="5949971"/>
                          <a:ext cx="202094" cy="76906"/>
                        </a:xfrm>
                        <a:custGeom>
                          <a:avLst/>
                          <a:gdLst>
                            <a:gd name="connsiteX0" fmla="*/ 0 w 230982"/>
                            <a:gd name="connsiteY0" fmla="*/ 50006 h 55959"/>
                            <a:gd name="connsiteX1" fmla="*/ 119063 w 230982"/>
                            <a:gd name="connsiteY1" fmla="*/ 47625 h 55959"/>
                            <a:gd name="connsiteX2" fmla="*/ 230982 w 230982"/>
                            <a:gd name="connsiteY2" fmla="*/ 0 h 55959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</a:cxnLst>
                          <a:rect l="l" t="t" r="r" b="b"/>
                          <a:pathLst>
                            <a:path w="230982" h="55959">
                              <a:moveTo>
                                <a:pt x="0" y="50006"/>
                              </a:moveTo>
                              <a:cubicBezTo>
                                <a:pt x="40283" y="52982"/>
                                <a:pt x="80566" y="55959"/>
                                <a:pt x="119063" y="47625"/>
                              </a:cubicBezTo>
                              <a:cubicBezTo>
                                <a:pt x="157560" y="39291"/>
                                <a:pt x="194271" y="19645"/>
                                <a:pt x="230982" y="0"/>
                              </a:cubicBezTo>
                            </a:path>
                          </a:pathLst>
                        </a:custGeom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337" name="Forma livre 336"/>
                        <p:cNvSpPr/>
                        <p:nvPr/>
                      </p:nvSpPr>
                      <p:spPr>
                        <a:xfrm>
                          <a:off x="7095048" y="5492081"/>
                          <a:ext cx="635182" cy="281967"/>
                        </a:xfrm>
                        <a:custGeom>
                          <a:avLst/>
                          <a:gdLst>
                            <a:gd name="connsiteX0" fmla="*/ 400843 w 762793"/>
                            <a:gd name="connsiteY0" fmla="*/ 97631 h 169068"/>
                            <a:gd name="connsiteX1" fmla="*/ 274637 w 762793"/>
                            <a:gd name="connsiteY1" fmla="*/ 88106 h 169068"/>
                            <a:gd name="connsiteX2" fmla="*/ 177006 w 762793"/>
                            <a:gd name="connsiteY2" fmla="*/ 59531 h 169068"/>
                            <a:gd name="connsiteX3" fmla="*/ 69850 w 762793"/>
                            <a:gd name="connsiteY3" fmla="*/ 21431 h 169068"/>
                            <a:gd name="connsiteX4" fmla="*/ 19843 w 762793"/>
                            <a:gd name="connsiteY4" fmla="*/ 2381 h 169068"/>
                            <a:gd name="connsiteX5" fmla="*/ 3175 w 762793"/>
                            <a:gd name="connsiteY5" fmla="*/ 7143 h 169068"/>
                            <a:gd name="connsiteX6" fmla="*/ 3175 w 762793"/>
                            <a:gd name="connsiteY6" fmla="*/ 23812 h 169068"/>
                            <a:gd name="connsiteX7" fmla="*/ 22225 w 762793"/>
                            <a:gd name="connsiteY7" fmla="*/ 45243 h 169068"/>
                            <a:gd name="connsiteX8" fmla="*/ 96043 w 762793"/>
                            <a:gd name="connsiteY8" fmla="*/ 100012 h 169068"/>
                            <a:gd name="connsiteX9" fmla="*/ 253206 w 762793"/>
                            <a:gd name="connsiteY9" fmla="*/ 154781 h 169068"/>
                            <a:gd name="connsiteX10" fmla="*/ 467518 w 762793"/>
                            <a:gd name="connsiteY10" fmla="*/ 166687 h 169068"/>
                            <a:gd name="connsiteX11" fmla="*/ 627062 w 762793"/>
                            <a:gd name="connsiteY11" fmla="*/ 140493 h 169068"/>
                            <a:gd name="connsiteX12" fmla="*/ 727075 w 762793"/>
                            <a:gd name="connsiteY12" fmla="*/ 80962 h 169068"/>
                            <a:gd name="connsiteX13" fmla="*/ 758031 w 762793"/>
                            <a:gd name="connsiteY13" fmla="*/ 40481 h 169068"/>
                            <a:gd name="connsiteX14" fmla="*/ 755650 w 762793"/>
                            <a:gd name="connsiteY14" fmla="*/ 30956 h 169068"/>
                            <a:gd name="connsiteX15" fmla="*/ 741362 w 762793"/>
                            <a:gd name="connsiteY15" fmla="*/ 28575 h 169068"/>
                            <a:gd name="connsiteX16" fmla="*/ 712787 w 762793"/>
                            <a:gd name="connsiteY16" fmla="*/ 47625 h 169068"/>
                            <a:gd name="connsiteX17" fmla="*/ 641350 w 762793"/>
                            <a:gd name="connsiteY17" fmla="*/ 76200 h 169068"/>
                            <a:gd name="connsiteX18" fmla="*/ 534193 w 762793"/>
                            <a:gd name="connsiteY18" fmla="*/ 102393 h 169068"/>
                            <a:gd name="connsiteX19" fmla="*/ 400843 w 762793"/>
                            <a:gd name="connsiteY19" fmla="*/ 97631 h 169068"/>
                          </a:gdLst>
                          <a:ahLst/>
                          <a:cxnLst>
                            <a:cxn ang="0">
                              <a:pos x="connsiteX0" y="connsiteY0"/>
                            </a:cxn>
                            <a:cxn ang="0">
                              <a:pos x="connsiteX1" y="connsiteY1"/>
                            </a:cxn>
                            <a:cxn ang="0">
                              <a:pos x="connsiteX2" y="connsiteY2"/>
                            </a:cxn>
                            <a:cxn ang="0">
                              <a:pos x="connsiteX3" y="connsiteY3"/>
                            </a:cxn>
                            <a:cxn ang="0">
                              <a:pos x="connsiteX4" y="connsiteY4"/>
                            </a:cxn>
                            <a:cxn ang="0">
                              <a:pos x="connsiteX5" y="connsiteY5"/>
                            </a:cxn>
                            <a:cxn ang="0">
                              <a:pos x="connsiteX6" y="connsiteY6"/>
                            </a:cxn>
                            <a:cxn ang="0">
                              <a:pos x="connsiteX7" y="connsiteY7"/>
                            </a:cxn>
                            <a:cxn ang="0">
                              <a:pos x="connsiteX8" y="connsiteY8"/>
                            </a:cxn>
                            <a:cxn ang="0">
                              <a:pos x="connsiteX9" y="connsiteY9"/>
                            </a:cxn>
                            <a:cxn ang="0">
                              <a:pos x="connsiteX10" y="connsiteY10"/>
                            </a:cxn>
                            <a:cxn ang="0">
                              <a:pos x="connsiteX11" y="connsiteY11"/>
                            </a:cxn>
                            <a:cxn ang="0">
                              <a:pos x="connsiteX12" y="connsiteY12"/>
                            </a:cxn>
                            <a:cxn ang="0">
                              <a:pos x="connsiteX13" y="connsiteY13"/>
                            </a:cxn>
                            <a:cxn ang="0">
                              <a:pos x="connsiteX14" y="connsiteY14"/>
                            </a:cxn>
                            <a:cxn ang="0">
                              <a:pos x="connsiteX15" y="connsiteY15"/>
                            </a:cxn>
                            <a:cxn ang="0">
                              <a:pos x="connsiteX16" y="connsiteY16"/>
                            </a:cxn>
                            <a:cxn ang="0">
                              <a:pos x="connsiteX17" y="connsiteY17"/>
                            </a:cxn>
                            <a:cxn ang="0">
                              <a:pos x="connsiteX18" y="connsiteY18"/>
                            </a:cxn>
                            <a:cxn ang="0">
                              <a:pos x="connsiteX19" y="connsiteY19"/>
                            </a:cxn>
                          </a:cxnLst>
                          <a:rect l="l" t="t" r="r" b="b"/>
                          <a:pathLst>
                            <a:path w="762793" h="169068">
                              <a:moveTo>
                                <a:pt x="400843" y="97631"/>
                              </a:moveTo>
                              <a:cubicBezTo>
                                <a:pt x="357584" y="95250"/>
                                <a:pt x="311943" y="94456"/>
                                <a:pt x="274637" y="88106"/>
                              </a:cubicBezTo>
                              <a:cubicBezTo>
                                <a:pt x="237331" y="81756"/>
                                <a:pt x="211137" y="70644"/>
                                <a:pt x="177006" y="59531"/>
                              </a:cubicBezTo>
                              <a:cubicBezTo>
                                <a:pt x="142875" y="48418"/>
                                <a:pt x="96044" y="30956"/>
                                <a:pt x="69850" y="21431"/>
                              </a:cubicBezTo>
                              <a:cubicBezTo>
                                <a:pt x="43656" y="11906"/>
                                <a:pt x="30955" y="4762"/>
                                <a:pt x="19843" y="2381"/>
                              </a:cubicBezTo>
                              <a:cubicBezTo>
                                <a:pt x="8731" y="0"/>
                                <a:pt x="5953" y="3571"/>
                                <a:pt x="3175" y="7143"/>
                              </a:cubicBezTo>
                              <a:cubicBezTo>
                                <a:pt x="397" y="10715"/>
                                <a:pt x="0" y="17462"/>
                                <a:pt x="3175" y="23812"/>
                              </a:cubicBezTo>
                              <a:cubicBezTo>
                                <a:pt x="6350" y="30162"/>
                                <a:pt x="6747" y="32543"/>
                                <a:pt x="22225" y="45243"/>
                              </a:cubicBezTo>
                              <a:cubicBezTo>
                                <a:pt x="37703" y="57943"/>
                                <a:pt x="57546" y="81756"/>
                                <a:pt x="96043" y="100012"/>
                              </a:cubicBezTo>
                              <a:cubicBezTo>
                                <a:pt x="134540" y="118268"/>
                                <a:pt x="191293" y="143668"/>
                                <a:pt x="253206" y="154781"/>
                              </a:cubicBezTo>
                              <a:cubicBezTo>
                                <a:pt x="315119" y="165894"/>
                                <a:pt x="405209" y="169068"/>
                                <a:pt x="467518" y="166687"/>
                              </a:cubicBezTo>
                              <a:cubicBezTo>
                                <a:pt x="529827" y="164306"/>
                                <a:pt x="583802" y="154781"/>
                                <a:pt x="627062" y="140493"/>
                              </a:cubicBezTo>
                              <a:cubicBezTo>
                                <a:pt x="670322" y="126205"/>
                                <a:pt x="705247" y="97631"/>
                                <a:pt x="727075" y="80962"/>
                              </a:cubicBezTo>
                              <a:cubicBezTo>
                                <a:pt x="748903" y="64293"/>
                                <a:pt x="753269" y="48815"/>
                                <a:pt x="758031" y="40481"/>
                              </a:cubicBezTo>
                              <a:cubicBezTo>
                                <a:pt x="762793" y="32147"/>
                                <a:pt x="758428" y="32940"/>
                                <a:pt x="755650" y="30956"/>
                              </a:cubicBezTo>
                              <a:cubicBezTo>
                                <a:pt x="752872" y="28972"/>
                                <a:pt x="748506" y="25797"/>
                                <a:pt x="741362" y="28575"/>
                              </a:cubicBezTo>
                              <a:cubicBezTo>
                                <a:pt x="734218" y="31353"/>
                                <a:pt x="729456" y="39688"/>
                                <a:pt x="712787" y="47625"/>
                              </a:cubicBezTo>
                              <a:cubicBezTo>
                                <a:pt x="696118" y="55562"/>
                                <a:pt x="671116" y="67072"/>
                                <a:pt x="641350" y="76200"/>
                              </a:cubicBezTo>
                              <a:cubicBezTo>
                                <a:pt x="611584" y="85328"/>
                                <a:pt x="575071" y="98821"/>
                                <a:pt x="534193" y="102393"/>
                              </a:cubicBezTo>
                              <a:cubicBezTo>
                                <a:pt x="493315" y="105965"/>
                                <a:pt x="444102" y="100012"/>
                                <a:pt x="400843" y="97631"/>
                              </a:cubicBezTo>
                              <a:close/>
                            </a:path>
                          </a:pathLst>
                        </a:custGeom>
                        <a:solidFill>
                          <a:schemeClr val="bg1"/>
                        </a:solidFill>
                        <a:ln w="3175">
                          <a:solidFill>
                            <a:schemeClr val="tx1"/>
                          </a:solidFill>
                        </a:ln>
                      </p:spPr>
                      <p:style>
                        <a:lnRef idx="2">
                          <a:schemeClr val="accent1">
                            <a:shade val="50000"/>
                          </a:schemeClr>
                        </a:lnRef>
                        <a:fillRef idx="1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anchor="ctr"/>
                        <a:lstStyle/>
                        <a:p>
                          <a:pPr>
                            <a:defRPr/>
                          </a:pPr>
                          <a:endParaRPr lang="pt-BR" sz="1357"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327" name="Elipse 85"/>
                      <p:cNvSpPr/>
                      <p:nvPr/>
                    </p:nvSpPr>
                    <p:spPr>
                      <a:xfrm flipH="1">
                        <a:off x="4465027" y="3465696"/>
                        <a:ext cx="60906" cy="234344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328" name="Elipse 327"/>
                      <p:cNvSpPr/>
                      <p:nvPr/>
                    </p:nvSpPr>
                    <p:spPr>
                      <a:xfrm flipH="1">
                        <a:off x="4168694" y="3432432"/>
                        <a:ext cx="40608" cy="234333"/>
                      </a:xfrm>
                      <a:prstGeom prst="ellipse">
                        <a:avLst/>
                      </a:prstGeom>
                      <a:solidFill>
                        <a:schemeClr val="tx1"/>
                      </a:solidFill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316" name="Forma livre 34"/>
                    <p:cNvSpPr/>
                    <p:nvPr/>
                  </p:nvSpPr>
                  <p:spPr>
                    <a:xfrm>
                      <a:off x="2553405" y="2793344"/>
                      <a:ext cx="1398356" cy="1493648"/>
                    </a:xfrm>
                    <a:custGeom>
                      <a:avLst/>
                      <a:gdLst>
                        <a:gd name="connsiteX0" fmla="*/ 176306 w 3913094"/>
                        <a:gd name="connsiteY0" fmla="*/ 915894 h 4241800"/>
                        <a:gd name="connsiteX1" fmla="*/ 86659 w 3913094"/>
                        <a:gd name="connsiteY1" fmla="*/ 2153023 h 4241800"/>
                        <a:gd name="connsiteX2" fmla="*/ 328706 w 3913094"/>
                        <a:gd name="connsiteY2" fmla="*/ 3067423 h 4241800"/>
                        <a:gd name="connsiteX3" fmla="*/ 884518 w 3913094"/>
                        <a:gd name="connsiteY3" fmla="*/ 3739776 h 4241800"/>
                        <a:gd name="connsiteX4" fmla="*/ 1870636 w 3913094"/>
                        <a:gd name="connsiteY4" fmla="*/ 4179047 h 4241800"/>
                        <a:gd name="connsiteX5" fmla="*/ 2695389 w 3913094"/>
                        <a:gd name="connsiteY5" fmla="*/ 4116294 h 4241800"/>
                        <a:gd name="connsiteX6" fmla="*/ 3609789 w 3913094"/>
                        <a:gd name="connsiteY6" fmla="*/ 3578412 h 4241800"/>
                        <a:gd name="connsiteX7" fmla="*/ 3896659 w 3913094"/>
                        <a:gd name="connsiteY7" fmla="*/ 2610223 h 4241800"/>
                        <a:gd name="connsiteX8" fmla="*/ 3708401 w 3913094"/>
                        <a:gd name="connsiteY8" fmla="*/ 1946835 h 4241800"/>
                        <a:gd name="connsiteX9" fmla="*/ 3681506 w 3913094"/>
                        <a:gd name="connsiteY9" fmla="*/ 1148976 h 4241800"/>
                        <a:gd name="connsiteX10" fmla="*/ 2856753 w 3913094"/>
                        <a:gd name="connsiteY10" fmla="*/ 207682 h 4241800"/>
                        <a:gd name="connsiteX11" fmla="*/ 2067859 w 3913094"/>
                        <a:gd name="connsiteY11" fmla="*/ 10459 h 4241800"/>
                        <a:gd name="connsiteX12" fmla="*/ 1144495 w 3913094"/>
                        <a:gd name="connsiteY12" fmla="*/ 153894 h 4241800"/>
                        <a:gd name="connsiteX13" fmla="*/ 176306 w 3913094"/>
                        <a:gd name="connsiteY13" fmla="*/ 915894 h 4241800"/>
                        <a:gd name="connsiteX0" fmla="*/ 176306 w 3913094"/>
                        <a:gd name="connsiteY0" fmla="*/ 915894 h 4241800"/>
                        <a:gd name="connsiteX1" fmla="*/ 86659 w 3913094"/>
                        <a:gd name="connsiteY1" fmla="*/ 2153023 h 4241800"/>
                        <a:gd name="connsiteX2" fmla="*/ 328706 w 3913094"/>
                        <a:gd name="connsiteY2" fmla="*/ 3067423 h 4241800"/>
                        <a:gd name="connsiteX3" fmla="*/ 884518 w 3913094"/>
                        <a:gd name="connsiteY3" fmla="*/ 3739776 h 4241800"/>
                        <a:gd name="connsiteX4" fmla="*/ 1870636 w 3913094"/>
                        <a:gd name="connsiteY4" fmla="*/ 4179047 h 4241800"/>
                        <a:gd name="connsiteX5" fmla="*/ 2695389 w 3913094"/>
                        <a:gd name="connsiteY5" fmla="*/ 4116294 h 4241800"/>
                        <a:gd name="connsiteX6" fmla="*/ 3609789 w 3913094"/>
                        <a:gd name="connsiteY6" fmla="*/ 3578412 h 4241800"/>
                        <a:gd name="connsiteX7" fmla="*/ 3896659 w 3913094"/>
                        <a:gd name="connsiteY7" fmla="*/ 2610223 h 4241800"/>
                        <a:gd name="connsiteX8" fmla="*/ 3708401 w 3913094"/>
                        <a:gd name="connsiteY8" fmla="*/ 1946835 h 4241800"/>
                        <a:gd name="connsiteX9" fmla="*/ 3681506 w 3913094"/>
                        <a:gd name="connsiteY9" fmla="*/ 1148976 h 4241800"/>
                        <a:gd name="connsiteX10" fmla="*/ 2856753 w 3913094"/>
                        <a:gd name="connsiteY10" fmla="*/ 207682 h 4241800"/>
                        <a:gd name="connsiteX11" fmla="*/ 2067859 w 3913094"/>
                        <a:gd name="connsiteY11" fmla="*/ 10459 h 4241800"/>
                        <a:gd name="connsiteX12" fmla="*/ 1144495 w 3913094"/>
                        <a:gd name="connsiteY12" fmla="*/ 153894 h 4241800"/>
                        <a:gd name="connsiteX13" fmla="*/ 176306 w 3913094"/>
                        <a:gd name="connsiteY13" fmla="*/ 915894 h 4241800"/>
                        <a:gd name="connsiteX0" fmla="*/ 176306 w 3902603"/>
                        <a:gd name="connsiteY0" fmla="*/ 915894 h 4241800"/>
                        <a:gd name="connsiteX1" fmla="*/ 86659 w 3902603"/>
                        <a:gd name="connsiteY1" fmla="*/ 2153023 h 4241800"/>
                        <a:gd name="connsiteX2" fmla="*/ 328706 w 3902603"/>
                        <a:gd name="connsiteY2" fmla="*/ 3067423 h 4241800"/>
                        <a:gd name="connsiteX3" fmla="*/ 884518 w 3902603"/>
                        <a:gd name="connsiteY3" fmla="*/ 3739776 h 4241800"/>
                        <a:gd name="connsiteX4" fmla="*/ 1870636 w 3902603"/>
                        <a:gd name="connsiteY4" fmla="*/ 4179047 h 4241800"/>
                        <a:gd name="connsiteX5" fmla="*/ 2695389 w 3902603"/>
                        <a:gd name="connsiteY5" fmla="*/ 4116294 h 4241800"/>
                        <a:gd name="connsiteX6" fmla="*/ 3672749 w 3902603"/>
                        <a:gd name="connsiteY6" fmla="*/ 3482604 h 4241800"/>
                        <a:gd name="connsiteX7" fmla="*/ 3896659 w 3902603"/>
                        <a:gd name="connsiteY7" fmla="*/ 2610223 h 4241800"/>
                        <a:gd name="connsiteX8" fmla="*/ 3708401 w 3902603"/>
                        <a:gd name="connsiteY8" fmla="*/ 1946835 h 4241800"/>
                        <a:gd name="connsiteX9" fmla="*/ 3681506 w 3902603"/>
                        <a:gd name="connsiteY9" fmla="*/ 1148976 h 4241800"/>
                        <a:gd name="connsiteX10" fmla="*/ 2856753 w 3902603"/>
                        <a:gd name="connsiteY10" fmla="*/ 207682 h 4241800"/>
                        <a:gd name="connsiteX11" fmla="*/ 2067859 w 3902603"/>
                        <a:gd name="connsiteY11" fmla="*/ 10459 h 4241800"/>
                        <a:gd name="connsiteX12" fmla="*/ 1144495 w 3902603"/>
                        <a:gd name="connsiteY12" fmla="*/ 153894 h 4241800"/>
                        <a:gd name="connsiteX13" fmla="*/ 176306 w 3902603"/>
                        <a:gd name="connsiteY13" fmla="*/ 915894 h 4241800"/>
                        <a:gd name="connsiteX0" fmla="*/ 176306 w 3902603"/>
                        <a:gd name="connsiteY0" fmla="*/ 915894 h 4241800"/>
                        <a:gd name="connsiteX1" fmla="*/ 86659 w 3902603"/>
                        <a:gd name="connsiteY1" fmla="*/ 2153023 h 4241800"/>
                        <a:gd name="connsiteX2" fmla="*/ 328706 w 3902603"/>
                        <a:gd name="connsiteY2" fmla="*/ 3067423 h 4241800"/>
                        <a:gd name="connsiteX3" fmla="*/ 884518 w 3902603"/>
                        <a:gd name="connsiteY3" fmla="*/ 3739776 h 4241800"/>
                        <a:gd name="connsiteX4" fmla="*/ 1870636 w 3902603"/>
                        <a:gd name="connsiteY4" fmla="*/ 4179047 h 4241800"/>
                        <a:gd name="connsiteX5" fmla="*/ 2695389 w 3902603"/>
                        <a:gd name="connsiteY5" fmla="*/ 4116294 h 4241800"/>
                        <a:gd name="connsiteX6" fmla="*/ 3672749 w 3902603"/>
                        <a:gd name="connsiteY6" fmla="*/ 3482604 h 4241800"/>
                        <a:gd name="connsiteX7" fmla="*/ 3896659 w 3902603"/>
                        <a:gd name="connsiteY7" fmla="*/ 2610223 h 4241800"/>
                        <a:gd name="connsiteX8" fmla="*/ 3708401 w 3902603"/>
                        <a:gd name="connsiteY8" fmla="*/ 1946835 h 4241800"/>
                        <a:gd name="connsiteX9" fmla="*/ 3681506 w 3902603"/>
                        <a:gd name="connsiteY9" fmla="*/ 1148976 h 4241800"/>
                        <a:gd name="connsiteX10" fmla="*/ 2856753 w 3902603"/>
                        <a:gd name="connsiteY10" fmla="*/ 207682 h 4241800"/>
                        <a:gd name="connsiteX11" fmla="*/ 2067859 w 3902603"/>
                        <a:gd name="connsiteY11" fmla="*/ 10459 h 4241800"/>
                        <a:gd name="connsiteX12" fmla="*/ 1144495 w 3902603"/>
                        <a:gd name="connsiteY12" fmla="*/ 153894 h 4241800"/>
                        <a:gd name="connsiteX13" fmla="*/ 176306 w 3902603"/>
                        <a:gd name="connsiteY13" fmla="*/ 915894 h 4241800"/>
                        <a:gd name="connsiteX0" fmla="*/ 176306 w 3969360"/>
                        <a:gd name="connsiteY0" fmla="*/ 915894 h 4241800"/>
                        <a:gd name="connsiteX1" fmla="*/ 86659 w 3969360"/>
                        <a:gd name="connsiteY1" fmla="*/ 2153023 h 4241800"/>
                        <a:gd name="connsiteX2" fmla="*/ 328706 w 3969360"/>
                        <a:gd name="connsiteY2" fmla="*/ 3067423 h 4241800"/>
                        <a:gd name="connsiteX3" fmla="*/ 884518 w 3969360"/>
                        <a:gd name="connsiteY3" fmla="*/ 3739776 h 4241800"/>
                        <a:gd name="connsiteX4" fmla="*/ 1870636 w 3969360"/>
                        <a:gd name="connsiteY4" fmla="*/ 4179047 h 4241800"/>
                        <a:gd name="connsiteX5" fmla="*/ 2695389 w 3969360"/>
                        <a:gd name="connsiteY5" fmla="*/ 4116294 h 4241800"/>
                        <a:gd name="connsiteX6" fmla="*/ 3272196 w 3969360"/>
                        <a:gd name="connsiteY6" fmla="*/ 3838651 h 4241800"/>
                        <a:gd name="connsiteX7" fmla="*/ 3896659 w 3969360"/>
                        <a:gd name="connsiteY7" fmla="*/ 2610223 h 4241800"/>
                        <a:gd name="connsiteX8" fmla="*/ 3708401 w 3969360"/>
                        <a:gd name="connsiteY8" fmla="*/ 1946835 h 4241800"/>
                        <a:gd name="connsiteX9" fmla="*/ 3681506 w 3969360"/>
                        <a:gd name="connsiteY9" fmla="*/ 1148976 h 4241800"/>
                        <a:gd name="connsiteX10" fmla="*/ 2856753 w 3969360"/>
                        <a:gd name="connsiteY10" fmla="*/ 207682 h 4241800"/>
                        <a:gd name="connsiteX11" fmla="*/ 2067859 w 3969360"/>
                        <a:gd name="connsiteY11" fmla="*/ 10459 h 4241800"/>
                        <a:gd name="connsiteX12" fmla="*/ 1144495 w 3969360"/>
                        <a:gd name="connsiteY12" fmla="*/ 153894 h 4241800"/>
                        <a:gd name="connsiteX13" fmla="*/ 176306 w 3969360"/>
                        <a:gd name="connsiteY13" fmla="*/ 915894 h 4241800"/>
                        <a:gd name="connsiteX0" fmla="*/ 176306 w 4065493"/>
                        <a:gd name="connsiteY0" fmla="*/ 915894 h 4377765"/>
                        <a:gd name="connsiteX1" fmla="*/ 86659 w 4065493"/>
                        <a:gd name="connsiteY1" fmla="*/ 2153023 h 4377765"/>
                        <a:gd name="connsiteX2" fmla="*/ 328706 w 4065493"/>
                        <a:gd name="connsiteY2" fmla="*/ 3067423 h 4377765"/>
                        <a:gd name="connsiteX3" fmla="*/ 884518 w 4065493"/>
                        <a:gd name="connsiteY3" fmla="*/ 3739776 h 4377765"/>
                        <a:gd name="connsiteX4" fmla="*/ 1870636 w 4065493"/>
                        <a:gd name="connsiteY4" fmla="*/ 4179047 h 4377765"/>
                        <a:gd name="connsiteX5" fmla="*/ 2695389 w 4065493"/>
                        <a:gd name="connsiteY5" fmla="*/ 4116294 h 4377765"/>
                        <a:gd name="connsiteX6" fmla="*/ 3896659 w 4065493"/>
                        <a:gd name="connsiteY6" fmla="*/ 2610223 h 4377765"/>
                        <a:gd name="connsiteX7" fmla="*/ 3708401 w 4065493"/>
                        <a:gd name="connsiteY7" fmla="*/ 1946835 h 4377765"/>
                        <a:gd name="connsiteX8" fmla="*/ 3681506 w 4065493"/>
                        <a:gd name="connsiteY8" fmla="*/ 1148976 h 4377765"/>
                        <a:gd name="connsiteX9" fmla="*/ 2856753 w 4065493"/>
                        <a:gd name="connsiteY9" fmla="*/ 207682 h 4377765"/>
                        <a:gd name="connsiteX10" fmla="*/ 2067859 w 4065493"/>
                        <a:gd name="connsiteY10" fmla="*/ 10459 h 4377765"/>
                        <a:gd name="connsiteX11" fmla="*/ 1144495 w 4065493"/>
                        <a:gd name="connsiteY11" fmla="*/ 153894 h 4377765"/>
                        <a:gd name="connsiteX12" fmla="*/ 176306 w 4065493"/>
                        <a:gd name="connsiteY12" fmla="*/ 915894 h 4377765"/>
                        <a:gd name="connsiteX0" fmla="*/ 176306 w 3902602"/>
                        <a:gd name="connsiteY0" fmla="*/ 915894 h 4241800"/>
                        <a:gd name="connsiteX1" fmla="*/ 86659 w 3902602"/>
                        <a:gd name="connsiteY1" fmla="*/ 2153023 h 4241800"/>
                        <a:gd name="connsiteX2" fmla="*/ 328706 w 3902602"/>
                        <a:gd name="connsiteY2" fmla="*/ 3067423 h 4241800"/>
                        <a:gd name="connsiteX3" fmla="*/ 884518 w 3902602"/>
                        <a:gd name="connsiteY3" fmla="*/ 3739776 h 4241800"/>
                        <a:gd name="connsiteX4" fmla="*/ 1870636 w 3902602"/>
                        <a:gd name="connsiteY4" fmla="*/ 4179047 h 4241800"/>
                        <a:gd name="connsiteX5" fmla="*/ 2695389 w 3902602"/>
                        <a:gd name="connsiteY5" fmla="*/ 4116294 h 4241800"/>
                        <a:gd name="connsiteX6" fmla="*/ 3672749 w 3902602"/>
                        <a:gd name="connsiteY6" fmla="*/ 3482604 h 4241800"/>
                        <a:gd name="connsiteX7" fmla="*/ 3896659 w 3902602"/>
                        <a:gd name="connsiteY7" fmla="*/ 2610223 h 4241800"/>
                        <a:gd name="connsiteX8" fmla="*/ 3708401 w 3902602"/>
                        <a:gd name="connsiteY8" fmla="*/ 1946835 h 4241800"/>
                        <a:gd name="connsiteX9" fmla="*/ 3681506 w 3902602"/>
                        <a:gd name="connsiteY9" fmla="*/ 1148976 h 4241800"/>
                        <a:gd name="connsiteX10" fmla="*/ 2856753 w 3902602"/>
                        <a:gd name="connsiteY10" fmla="*/ 207682 h 4241800"/>
                        <a:gd name="connsiteX11" fmla="*/ 2067859 w 3902602"/>
                        <a:gd name="connsiteY11" fmla="*/ 10459 h 4241800"/>
                        <a:gd name="connsiteX12" fmla="*/ 1144495 w 3902602"/>
                        <a:gd name="connsiteY12" fmla="*/ 153894 h 4241800"/>
                        <a:gd name="connsiteX13" fmla="*/ 176306 w 3902602"/>
                        <a:gd name="connsiteY13" fmla="*/ 915894 h 4241800"/>
                        <a:gd name="connsiteX0" fmla="*/ 176306 w 3902602"/>
                        <a:gd name="connsiteY0" fmla="*/ 915894 h 4241800"/>
                        <a:gd name="connsiteX1" fmla="*/ 86659 w 3902602"/>
                        <a:gd name="connsiteY1" fmla="*/ 2153023 h 4241800"/>
                        <a:gd name="connsiteX2" fmla="*/ 328706 w 3902602"/>
                        <a:gd name="connsiteY2" fmla="*/ 3067423 h 4241800"/>
                        <a:gd name="connsiteX3" fmla="*/ 884518 w 3902602"/>
                        <a:gd name="connsiteY3" fmla="*/ 3739776 h 4241800"/>
                        <a:gd name="connsiteX4" fmla="*/ 1870636 w 3902602"/>
                        <a:gd name="connsiteY4" fmla="*/ 4179047 h 4241800"/>
                        <a:gd name="connsiteX5" fmla="*/ 2695389 w 3902602"/>
                        <a:gd name="connsiteY5" fmla="*/ 4116294 h 4241800"/>
                        <a:gd name="connsiteX6" fmla="*/ 3672749 w 3902602"/>
                        <a:gd name="connsiteY6" fmla="*/ 3482604 h 4241800"/>
                        <a:gd name="connsiteX7" fmla="*/ 3896659 w 3902602"/>
                        <a:gd name="connsiteY7" fmla="*/ 2610223 h 4241800"/>
                        <a:gd name="connsiteX8" fmla="*/ 3708401 w 3902602"/>
                        <a:gd name="connsiteY8" fmla="*/ 1946835 h 4241800"/>
                        <a:gd name="connsiteX9" fmla="*/ 3647521 w 3902602"/>
                        <a:gd name="connsiteY9" fmla="*/ 567394 h 4241800"/>
                        <a:gd name="connsiteX10" fmla="*/ 2856753 w 3902602"/>
                        <a:gd name="connsiteY10" fmla="*/ 207682 h 4241800"/>
                        <a:gd name="connsiteX11" fmla="*/ 2067859 w 3902602"/>
                        <a:gd name="connsiteY11" fmla="*/ 10459 h 4241800"/>
                        <a:gd name="connsiteX12" fmla="*/ 1144495 w 3902602"/>
                        <a:gd name="connsiteY12" fmla="*/ 153894 h 4241800"/>
                        <a:gd name="connsiteX13" fmla="*/ 176306 w 3902602"/>
                        <a:gd name="connsiteY13" fmla="*/ 915894 h 424180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</a:cxnLst>
                      <a:rect l="l" t="t" r="r" b="b"/>
                      <a:pathLst>
                        <a:path w="3902602" h="4241800">
                          <a:moveTo>
                            <a:pt x="176306" y="915894"/>
                          </a:moveTo>
                          <a:cubicBezTo>
                            <a:pt x="0" y="1249082"/>
                            <a:pt x="61259" y="1794435"/>
                            <a:pt x="86659" y="2153023"/>
                          </a:cubicBezTo>
                          <a:cubicBezTo>
                            <a:pt x="112059" y="2511611"/>
                            <a:pt x="195730" y="2802964"/>
                            <a:pt x="328706" y="3067423"/>
                          </a:cubicBezTo>
                          <a:cubicBezTo>
                            <a:pt x="461682" y="3331882"/>
                            <a:pt x="627530" y="3554505"/>
                            <a:pt x="884518" y="3739776"/>
                          </a:cubicBezTo>
                          <a:cubicBezTo>
                            <a:pt x="1141506" y="3925047"/>
                            <a:pt x="1568824" y="4116294"/>
                            <a:pt x="1870636" y="4179047"/>
                          </a:cubicBezTo>
                          <a:cubicBezTo>
                            <a:pt x="2172448" y="4241800"/>
                            <a:pt x="2395037" y="4232368"/>
                            <a:pt x="2695389" y="4116294"/>
                          </a:cubicBezTo>
                          <a:cubicBezTo>
                            <a:pt x="2995741" y="4000220"/>
                            <a:pt x="3472537" y="3733616"/>
                            <a:pt x="3672749" y="3482604"/>
                          </a:cubicBezTo>
                          <a:cubicBezTo>
                            <a:pt x="3872961" y="3231592"/>
                            <a:pt x="3890717" y="2866185"/>
                            <a:pt x="3896659" y="2610223"/>
                          </a:cubicBezTo>
                          <a:cubicBezTo>
                            <a:pt x="3902601" y="2354262"/>
                            <a:pt x="3749924" y="2287307"/>
                            <a:pt x="3708401" y="1946835"/>
                          </a:cubicBezTo>
                          <a:cubicBezTo>
                            <a:pt x="3666878" y="1606364"/>
                            <a:pt x="3789462" y="857253"/>
                            <a:pt x="3647521" y="567394"/>
                          </a:cubicBezTo>
                          <a:cubicBezTo>
                            <a:pt x="3505580" y="277535"/>
                            <a:pt x="3120030" y="300504"/>
                            <a:pt x="2856753" y="207682"/>
                          </a:cubicBezTo>
                          <a:cubicBezTo>
                            <a:pt x="2593476" y="114860"/>
                            <a:pt x="2353235" y="19424"/>
                            <a:pt x="2067859" y="10459"/>
                          </a:cubicBezTo>
                          <a:cubicBezTo>
                            <a:pt x="1782483" y="1494"/>
                            <a:pt x="1462742" y="0"/>
                            <a:pt x="1144495" y="153894"/>
                          </a:cubicBezTo>
                          <a:cubicBezTo>
                            <a:pt x="826248" y="307788"/>
                            <a:pt x="352612" y="582706"/>
                            <a:pt x="176306" y="915894"/>
                          </a:cubicBezTo>
                          <a:close/>
                        </a:path>
                      </a:pathLst>
                    </a:custGeom>
                    <a:solidFill>
                      <a:srgbClr val="FFDBB7"/>
                    </a:solidFill>
                    <a:ln w="31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17" name="Forma livre 316"/>
                    <p:cNvSpPr/>
                    <p:nvPr/>
                  </p:nvSpPr>
                  <p:spPr>
                    <a:xfrm>
                      <a:off x="2401493" y="2414765"/>
                      <a:ext cx="1602283" cy="1235008"/>
                    </a:xfrm>
                    <a:custGeom>
                      <a:avLst/>
                      <a:gdLst>
                        <a:gd name="connsiteX0" fmla="*/ 4241799 w 4521200"/>
                        <a:gd name="connsiteY0" fmla="*/ 3394635 h 3539564"/>
                        <a:gd name="connsiteX1" fmla="*/ 4456952 w 4521200"/>
                        <a:gd name="connsiteY1" fmla="*/ 2820894 h 3539564"/>
                        <a:gd name="connsiteX2" fmla="*/ 4447988 w 4521200"/>
                        <a:gd name="connsiteY2" fmla="*/ 1691341 h 3539564"/>
                        <a:gd name="connsiteX3" fmla="*/ 4017682 w 4521200"/>
                        <a:gd name="connsiteY3" fmla="*/ 839694 h 3539564"/>
                        <a:gd name="connsiteX4" fmla="*/ 3551517 w 4521200"/>
                        <a:gd name="connsiteY4" fmla="*/ 490070 h 3539564"/>
                        <a:gd name="connsiteX5" fmla="*/ 2906058 w 4521200"/>
                        <a:gd name="connsiteY5" fmla="*/ 319741 h 3539564"/>
                        <a:gd name="connsiteX6" fmla="*/ 2484717 w 4521200"/>
                        <a:gd name="connsiteY6" fmla="*/ 310776 h 3539564"/>
                        <a:gd name="connsiteX7" fmla="*/ 2323352 w 4521200"/>
                        <a:gd name="connsiteY7" fmla="*/ 319741 h 3539564"/>
                        <a:gd name="connsiteX8" fmla="*/ 2753658 w 4521200"/>
                        <a:gd name="connsiteY8" fmla="*/ 50800 h 3539564"/>
                        <a:gd name="connsiteX9" fmla="*/ 2314388 w 4521200"/>
                        <a:gd name="connsiteY9" fmla="*/ 14941 h 3539564"/>
                        <a:gd name="connsiteX10" fmla="*/ 1785470 w 4521200"/>
                        <a:gd name="connsiteY10" fmla="*/ 131482 h 3539564"/>
                        <a:gd name="connsiteX11" fmla="*/ 1462741 w 4521200"/>
                        <a:gd name="connsiteY11" fmla="*/ 337670 h 3539564"/>
                        <a:gd name="connsiteX12" fmla="*/ 1050364 w 4521200"/>
                        <a:gd name="connsiteY12" fmla="*/ 785905 h 3539564"/>
                        <a:gd name="connsiteX13" fmla="*/ 1023470 w 4521200"/>
                        <a:gd name="connsiteY13" fmla="*/ 776941 h 3539564"/>
                        <a:gd name="connsiteX14" fmla="*/ 978646 w 4521200"/>
                        <a:gd name="connsiteY14" fmla="*/ 543858 h 3539564"/>
                        <a:gd name="connsiteX15" fmla="*/ 1005541 w 4521200"/>
                        <a:gd name="connsiteY15" fmla="*/ 364564 h 3539564"/>
                        <a:gd name="connsiteX16" fmla="*/ 880035 w 4521200"/>
                        <a:gd name="connsiteY16" fmla="*/ 445247 h 3539564"/>
                        <a:gd name="connsiteX17" fmla="*/ 790388 w 4521200"/>
                        <a:gd name="connsiteY17" fmla="*/ 776941 h 3539564"/>
                        <a:gd name="connsiteX18" fmla="*/ 853141 w 4521200"/>
                        <a:gd name="connsiteY18" fmla="*/ 983129 h 3539564"/>
                        <a:gd name="connsiteX19" fmla="*/ 799352 w 4521200"/>
                        <a:gd name="connsiteY19" fmla="*/ 1001058 h 3539564"/>
                        <a:gd name="connsiteX20" fmla="*/ 620058 w 4521200"/>
                        <a:gd name="connsiteY20" fmla="*/ 974164 h 3539564"/>
                        <a:gd name="connsiteX21" fmla="*/ 324223 w 4521200"/>
                        <a:gd name="connsiteY21" fmla="*/ 1090705 h 3539564"/>
                        <a:gd name="connsiteX22" fmla="*/ 162858 w 4521200"/>
                        <a:gd name="connsiteY22" fmla="*/ 1287929 h 3539564"/>
                        <a:gd name="connsiteX23" fmla="*/ 252505 w 4521200"/>
                        <a:gd name="connsiteY23" fmla="*/ 1234141 h 3539564"/>
                        <a:gd name="connsiteX24" fmla="*/ 512482 w 4521200"/>
                        <a:gd name="connsiteY24" fmla="*/ 1198282 h 3539564"/>
                        <a:gd name="connsiteX25" fmla="*/ 566270 w 4521200"/>
                        <a:gd name="connsiteY25" fmla="*/ 1216211 h 3539564"/>
                        <a:gd name="connsiteX26" fmla="*/ 530411 w 4521200"/>
                        <a:gd name="connsiteY26" fmla="*/ 1243105 h 3539564"/>
                        <a:gd name="connsiteX27" fmla="*/ 369046 w 4521200"/>
                        <a:gd name="connsiteY27" fmla="*/ 1305858 h 3539564"/>
                        <a:gd name="connsiteX28" fmla="*/ 64246 w 4521200"/>
                        <a:gd name="connsiteY28" fmla="*/ 1574800 h 3539564"/>
                        <a:gd name="connsiteX29" fmla="*/ 1494 w 4521200"/>
                        <a:gd name="connsiteY29" fmla="*/ 1825811 h 3539564"/>
                        <a:gd name="connsiteX30" fmla="*/ 73211 w 4521200"/>
                        <a:gd name="connsiteY30" fmla="*/ 1736164 h 3539564"/>
                        <a:gd name="connsiteX31" fmla="*/ 297329 w 4521200"/>
                        <a:gd name="connsiteY31" fmla="*/ 1664447 h 3539564"/>
                        <a:gd name="connsiteX32" fmla="*/ 351117 w 4521200"/>
                        <a:gd name="connsiteY32" fmla="*/ 1664447 h 3539564"/>
                        <a:gd name="connsiteX33" fmla="*/ 234576 w 4521200"/>
                        <a:gd name="connsiteY33" fmla="*/ 1816847 h 3539564"/>
                        <a:gd name="connsiteX34" fmla="*/ 126999 w 4521200"/>
                        <a:gd name="connsiteY34" fmla="*/ 2166470 h 3539564"/>
                        <a:gd name="connsiteX35" fmla="*/ 135964 w 4521200"/>
                        <a:gd name="connsiteY35" fmla="*/ 2569882 h 3539564"/>
                        <a:gd name="connsiteX36" fmla="*/ 315258 w 4521200"/>
                        <a:gd name="connsiteY36" fmla="*/ 3027082 h 3539564"/>
                        <a:gd name="connsiteX37" fmla="*/ 1077258 w 4521200"/>
                        <a:gd name="connsiteY37" fmla="*/ 3484282 h 3539564"/>
                        <a:gd name="connsiteX38" fmla="*/ 1095188 w 4521200"/>
                        <a:gd name="connsiteY38" fmla="*/ 3358776 h 3539564"/>
                        <a:gd name="connsiteX39" fmla="*/ 996576 w 4521200"/>
                        <a:gd name="connsiteY39" fmla="*/ 3053976 h 3539564"/>
                        <a:gd name="connsiteX40" fmla="*/ 1059329 w 4521200"/>
                        <a:gd name="connsiteY40" fmla="*/ 2632635 h 3539564"/>
                        <a:gd name="connsiteX41" fmla="*/ 1337235 w 4521200"/>
                        <a:gd name="connsiteY41" fmla="*/ 2309905 h 3539564"/>
                        <a:gd name="connsiteX42" fmla="*/ 1462741 w 4521200"/>
                        <a:gd name="connsiteY42" fmla="*/ 1969247 h 3539564"/>
                        <a:gd name="connsiteX43" fmla="*/ 1435846 w 4521200"/>
                        <a:gd name="connsiteY43" fmla="*/ 1682376 h 3539564"/>
                        <a:gd name="connsiteX44" fmla="*/ 1211729 w 4521200"/>
                        <a:gd name="connsiteY44" fmla="*/ 1332753 h 3539564"/>
                        <a:gd name="connsiteX45" fmla="*/ 1319305 w 4521200"/>
                        <a:gd name="connsiteY45" fmla="*/ 1485153 h 3539564"/>
                        <a:gd name="connsiteX46" fmla="*/ 1480670 w 4521200"/>
                        <a:gd name="connsiteY46" fmla="*/ 1637553 h 3539564"/>
                        <a:gd name="connsiteX47" fmla="*/ 1785470 w 4521200"/>
                        <a:gd name="connsiteY47" fmla="*/ 1789953 h 3539564"/>
                        <a:gd name="connsiteX48" fmla="*/ 2135094 w 4521200"/>
                        <a:gd name="connsiteY48" fmla="*/ 1870635 h 3539564"/>
                        <a:gd name="connsiteX49" fmla="*/ 2359211 w 4521200"/>
                        <a:gd name="connsiteY49" fmla="*/ 1924423 h 3539564"/>
                        <a:gd name="connsiteX50" fmla="*/ 2646082 w 4521200"/>
                        <a:gd name="connsiteY50" fmla="*/ 2014070 h 3539564"/>
                        <a:gd name="connsiteX51" fmla="*/ 2861235 w 4521200"/>
                        <a:gd name="connsiteY51" fmla="*/ 2148541 h 3539564"/>
                        <a:gd name="connsiteX52" fmla="*/ 2798482 w 4521200"/>
                        <a:gd name="connsiteY52" fmla="*/ 2014070 h 3539564"/>
                        <a:gd name="connsiteX53" fmla="*/ 2475752 w 4521200"/>
                        <a:gd name="connsiteY53" fmla="*/ 1619623 h 3539564"/>
                        <a:gd name="connsiteX54" fmla="*/ 2206811 w 4521200"/>
                        <a:gd name="connsiteY54" fmla="*/ 1395505 h 3539564"/>
                        <a:gd name="connsiteX55" fmla="*/ 1884082 w 4521200"/>
                        <a:gd name="connsiteY55" fmla="*/ 1081741 h 3539564"/>
                        <a:gd name="connsiteX56" fmla="*/ 2179917 w 4521200"/>
                        <a:gd name="connsiteY56" fmla="*/ 1359647 h 3539564"/>
                        <a:gd name="connsiteX57" fmla="*/ 2412999 w 4521200"/>
                        <a:gd name="connsiteY57" fmla="*/ 1503082 h 3539564"/>
                        <a:gd name="connsiteX58" fmla="*/ 2574364 w 4521200"/>
                        <a:gd name="connsiteY58" fmla="*/ 1601694 h 3539564"/>
                        <a:gd name="connsiteX59" fmla="*/ 2932952 w 4521200"/>
                        <a:gd name="connsiteY59" fmla="*/ 1736164 h 3539564"/>
                        <a:gd name="connsiteX60" fmla="*/ 3183964 w 4521200"/>
                        <a:gd name="connsiteY60" fmla="*/ 1861670 h 3539564"/>
                        <a:gd name="connsiteX61" fmla="*/ 3524623 w 4521200"/>
                        <a:gd name="connsiteY61" fmla="*/ 1996141 h 3539564"/>
                        <a:gd name="connsiteX62" fmla="*/ 3748741 w 4521200"/>
                        <a:gd name="connsiteY62" fmla="*/ 2309905 h 3539564"/>
                        <a:gd name="connsiteX63" fmla="*/ 3847352 w 4521200"/>
                        <a:gd name="connsiteY63" fmla="*/ 2498164 h 3539564"/>
                        <a:gd name="connsiteX64" fmla="*/ 3856317 w 4521200"/>
                        <a:gd name="connsiteY64" fmla="*/ 2534023 h 3539564"/>
                        <a:gd name="connsiteX65" fmla="*/ 3936999 w 4521200"/>
                        <a:gd name="connsiteY65" fmla="*/ 2534023 h 3539564"/>
                        <a:gd name="connsiteX66" fmla="*/ 3972858 w 4521200"/>
                        <a:gd name="connsiteY66" fmla="*/ 2390588 h 3539564"/>
                        <a:gd name="connsiteX67" fmla="*/ 4008717 w 4521200"/>
                        <a:gd name="connsiteY67" fmla="*/ 2327835 h 3539564"/>
                        <a:gd name="connsiteX68" fmla="*/ 4071470 w 4521200"/>
                        <a:gd name="connsiteY68" fmla="*/ 2381623 h 3539564"/>
                        <a:gd name="connsiteX69" fmla="*/ 4053541 w 4521200"/>
                        <a:gd name="connsiteY69" fmla="*/ 2560917 h 3539564"/>
                        <a:gd name="connsiteX70" fmla="*/ 4044576 w 4521200"/>
                        <a:gd name="connsiteY70" fmla="*/ 2811929 h 3539564"/>
                        <a:gd name="connsiteX71" fmla="*/ 4089399 w 4521200"/>
                        <a:gd name="connsiteY71" fmla="*/ 3009153 h 3539564"/>
                        <a:gd name="connsiteX72" fmla="*/ 4170082 w 4521200"/>
                        <a:gd name="connsiteY72" fmla="*/ 3269129 h 3539564"/>
                        <a:gd name="connsiteX73" fmla="*/ 4241799 w 4521200"/>
                        <a:gd name="connsiteY73" fmla="*/ 3394635 h 3539564"/>
                        <a:gd name="connsiteX0" fmla="*/ 4241799 w 4799019"/>
                        <a:gd name="connsiteY0" fmla="*/ 3394635 h 3539564"/>
                        <a:gd name="connsiteX1" fmla="*/ 4456952 w 4799019"/>
                        <a:gd name="connsiteY1" fmla="*/ 2820894 h 3539564"/>
                        <a:gd name="connsiteX2" fmla="*/ 4797526 w 4799019"/>
                        <a:gd name="connsiteY2" fmla="*/ 2544293 h 3539564"/>
                        <a:gd name="connsiteX3" fmla="*/ 4447988 w 4799019"/>
                        <a:gd name="connsiteY3" fmla="*/ 1691341 h 3539564"/>
                        <a:gd name="connsiteX4" fmla="*/ 4017682 w 4799019"/>
                        <a:gd name="connsiteY4" fmla="*/ 839694 h 3539564"/>
                        <a:gd name="connsiteX5" fmla="*/ 3551517 w 4799019"/>
                        <a:gd name="connsiteY5" fmla="*/ 490070 h 3539564"/>
                        <a:gd name="connsiteX6" fmla="*/ 2906058 w 4799019"/>
                        <a:gd name="connsiteY6" fmla="*/ 319741 h 3539564"/>
                        <a:gd name="connsiteX7" fmla="*/ 2484717 w 4799019"/>
                        <a:gd name="connsiteY7" fmla="*/ 310776 h 3539564"/>
                        <a:gd name="connsiteX8" fmla="*/ 2323352 w 4799019"/>
                        <a:gd name="connsiteY8" fmla="*/ 319741 h 3539564"/>
                        <a:gd name="connsiteX9" fmla="*/ 2753658 w 4799019"/>
                        <a:gd name="connsiteY9" fmla="*/ 50800 h 3539564"/>
                        <a:gd name="connsiteX10" fmla="*/ 2314388 w 4799019"/>
                        <a:gd name="connsiteY10" fmla="*/ 14941 h 3539564"/>
                        <a:gd name="connsiteX11" fmla="*/ 1785470 w 4799019"/>
                        <a:gd name="connsiteY11" fmla="*/ 131482 h 3539564"/>
                        <a:gd name="connsiteX12" fmla="*/ 1462741 w 4799019"/>
                        <a:gd name="connsiteY12" fmla="*/ 337670 h 3539564"/>
                        <a:gd name="connsiteX13" fmla="*/ 1050364 w 4799019"/>
                        <a:gd name="connsiteY13" fmla="*/ 785905 h 3539564"/>
                        <a:gd name="connsiteX14" fmla="*/ 1023470 w 4799019"/>
                        <a:gd name="connsiteY14" fmla="*/ 776941 h 3539564"/>
                        <a:gd name="connsiteX15" fmla="*/ 978646 w 4799019"/>
                        <a:gd name="connsiteY15" fmla="*/ 543858 h 3539564"/>
                        <a:gd name="connsiteX16" fmla="*/ 1005541 w 4799019"/>
                        <a:gd name="connsiteY16" fmla="*/ 364564 h 3539564"/>
                        <a:gd name="connsiteX17" fmla="*/ 880035 w 4799019"/>
                        <a:gd name="connsiteY17" fmla="*/ 445247 h 3539564"/>
                        <a:gd name="connsiteX18" fmla="*/ 790388 w 4799019"/>
                        <a:gd name="connsiteY18" fmla="*/ 776941 h 3539564"/>
                        <a:gd name="connsiteX19" fmla="*/ 853141 w 4799019"/>
                        <a:gd name="connsiteY19" fmla="*/ 983129 h 3539564"/>
                        <a:gd name="connsiteX20" fmla="*/ 799352 w 4799019"/>
                        <a:gd name="connsiteY20" fmla="*/ 1001058 h 3539564"/>
                        <a:gd name="connsiteX21" fmla="*/ 620058 w 4799019"/>
                        <a:gd name="connsiteY21" fmla="*/ 974164 h 3539564"/>
                        <a:gd name="connsiteX22" fmla="*/ 324223 w 4799019"/>
                        <a:gd name="connsiteY22" fmla="*/ 1090705 h 3539564"/>
                        <a:gd name="connsiteX23" fmla="*/ 162858 w 4799019"/>
                        <a:gd name="connsiteY23" fmla="*/ 1287929 h 3539564"/>
                        <a:gd name="connsiteX24" fmla="*/ 252505 w 4799019"/>
                        <a:gd name="connsiteY24" fmla="*/ 1234141 h 3539564"/>
                        <a:gd name="connsiteX25" fmla="*/ 512482 w 4799019"/>
                        <a:gd name="connsiteY25" fmla="*/ 1198282 h 3539564"/>
                        <a:gd name="connsiteX26" fmla="*/ 566270 w 4799019"/>
                        <a:gd name="connsiteY26" fmla="*/ 1216211 h 3539564"/>
                        <a:gd name="connsiteX27" fmla="*/ 530411 w 4799019"/>
                        <a:gd name="connsiteY27" fmla="*/ 1243105 h 3539564"/>
                        <a:gd name="connsiteX28" fmla="*/ 369046 w 4799019"/>
                        <a:gd name="connsiteY28" fmla="*/ 1305858 h 3539564"/>
                        <a:gd name="connsiteX29" fmla="*/ 64246 w 4799019"/>
                        <a:gd name="connsiteY29" fmla="*/ 1574800 h 3539564"/>
                        <a:gd name="connsiteX30" fmla="*/ 1494 w 4799019"/>
                        <a:gd name="connsiteY30" fmla="*/ 1825811 h 3539564"/>
                        <a:gd name="connsiteX31" fmla="*/ 73211 w 4799019"/>
                        <a:gd name="connsiteY31" fmla="*/ 1736164 h 3539564"/>
                        <a:gd name="connsiteX32" fmla="*/ 297329 w 4799019"/>
                        <a:gd name="connsiteY32" fmla="*/ 1664447 h 3539564"/>
                        <a:gd name="connsiteX33" fmla="*/ 351117 w 4799019"/>
                        <a:gd name="connsiteY33" fmla="*/ 1664447 h 3539564"/>
                        <a:gd name="connsiteX34" fmla="*/ 234576 w 4799019"/>
                        <a:gd name="connsiteY34" fmla="*/ 1816847 h 3539564"/>
                        <a:gd name="connsiteX35" fmla="*/ 126999 w 4799019"/>
                        <a:gd name="connsiteY35" fmla="*/ 2166470 h 3539564"/>
                        <a:gd name="connsiteX36" fmla="*/ 135964 w 4799019"/>
                        <a:gd name="connsiteY36" fmla="*/ 2569882 h 3539564"/>
                        <a:gd name="connsiteX37" fmla="*/ 315258 w 4799019"/>
                        <a:gd name="connsiteY37" fmla="*/ 3027082 h 3539564"/>
                        <a:gd name="connsiteX38" fmla="*/ 1077258 w 4799019"/>
                        <a:gd name="connsiteY38" fmla="*/ 3484282 h 3539564"/>
                        <a:gd name="connsiteX39" fmla="*/ 1095188 w 4799019"/>
                        <a:gd name="connsiteY39" fmla="*/ 3358776 h 3539564"/>
                        <a:gd name="connsiteX40" fmla="*/ 996576 w 4799019"/>
                        <a:gd name="connsiteY40" fmla="*/ 3053976 h 3539564"/>
                        <a:gd name="connsiteX41" fmla="*/ 1059329 w 4799019"/>
                        <a:gd name="connsiteY41" fmla="*/ 2632635 h 3539564"/>
                        <a:gd name="connsiteX42" fmla="*/ 1337235 w 4799019"/>
                        <a:gd name="connsiteY42" fmla="*/ 2309905 h 3539564"/>
                        <a:gd name="connsiteX43" fmla="*/ 1462741 w 4799019"/>
                        <a:gd name="connsiteY43" fmla="*/ 1969247 h 3539564"/>
                        <a:gd name="connsiteX44" fmla="*/ 1435846 w 4799019"/>
                        <a:gd name="connsiteY44" fmla="*/ 1682376 h 3539564"/>
                        <a:gd name="connsiteX45" fmla="*/ 1211729 w 4799019"/>
                        <a:gd name="connsiteY45" fmla="*/ 1332753 h 3539564"/>
                        <a:gd name="connsiteX46" fmla="*/ 1319305 w 4799019"/>
                        <a:gd name="connsiteY46" fmla="*/ 1485153 h 3539564"/>
                        <a:gd name="connsiteX47" fmla="*/ 1480670 w 4799019"/>
                        <a:gd name="connsiteY47" fmla="*/ 1637553 h 3539564"/>
                        <a:gd name="connsiteX48" fmla="*/ 1785470 w 4799019"/>
                        <a:gd name="connsiteY48" fmla="*/ 1789953 h 3539564"/>
                        <a:gd name="connsiteX49" fmla="*/ 2135094 w 4799019"/>
                        <a:gd name="connsiteY49" fmla="*/ 1870635 h 3539564"/>
                        <a:gd name="connsiteX50" fmla="*/ 2359211 w 4799019"/>
                        <a:gd name="connsiteY50" fmla="*/ 1924423 h 3539564"/>
                        <a:gd name="connsiteX51" fmla="*/ 2646082 w 4799019"/>
                        <a:gd name="connsiteY51" fmla="*/ 2014070 h 3539564"/>
                        <a:gd name="connsiteX52" fmla="*/ 2861235 w 4799019"/>
                        <a:gd name="connsiteY52" fmla="*/ 2148541 h 3539564"/>
                        <a:gd name="connsiteX53" fmla="*/ 2798482 w 4799019"/>
                        <a:gd name="connsiteY53" fmla="*/ 2014070 h 3539564"/>
                        <a:gd name="connsiteX54" fmla="*/ 2475752 w 4799019"/>
                        <a:gd name="connsiteY54" fmla="*/ 1619623 h 3539564"/>
                        <a:gd name="connsiteX55" fmla="*/ 2206811 w 4799019"/>
                        <a:gd name="connsiteY55" fmla="*/ 1395505 h 3539564"/>
                        <a:gd name="connsiteX56" fmla="*/ 1884082 w 4799019"/>
                        <a:gd name="connsiteY56" fmla="*/ 1081741 h 3539564"/>
                        <a:gd name="connsiteX57" fmla="*/ 2179917 w 4799019"/>
                        <a:gd name="connsiteY57" fmla="*/ 1359647 h 3539564"/>
                        <a:gd name="connsiteX58" fmla="*/ 2412999 w 4799019"/>
                        <a:gd name="connsiteY58" fmla="*/ 1503082 h 3539564"/>
                        <a:gd name="connsiteX59" fmla="*/ 2574364 w 4799019"/>
                        <a:gd name="connsiteY59" fmla="*/ 1601694 h 3539564"/>
                        <a:gd name="connsiteX60" fmla="*/ 2932952 w 4799019"/>
                        <a:gd name="connsiteY60" fmla="*/ 1736164 h 3539564"/>
                        <a:gd name="connsiteX61" fmla="*/ 3183964 w 4799019"/>
                        <a:gd name="connsiteY61" fmla="*/ 1861670 h 3539564"/>
                        <a:gd name="connsiteX62" fmla="*/ 3524623 w 4799019"/>
                        <a:gd name="connsiteY62" fmla="*/ 1996141 h 3539564"/>
                        <a:gd name="connsiteX63" fmla="*/ 3748741 w 4799019"/>
                        <a:gd name="connsiteY63" fmla="*/ 2309905 h 3539564"/>
                        <a:gd name="connsiteX64" fmla="*/ 3847352 w 4799019"/>
                        <a:gd name="connsiteY64" fmla="*/ 2498164 h 3539564"/>
                        <a:gd name="connsiteX65" fmla="*/ 3856317 w 4799019"/>
                        <a:gd name="connsiteY65" fmla="*/ 2534023 h 3539564"/>
                        <a:gd name="connsiteX66" fmla="*/ 3936999 w 4799019"/>
                        <a:gd name="connsiteY66" fmla="*/ 2534023 h 3539564"/>
                        <a:gd name="connsiteX67" fmla="*/ 3972858 w 4799019"/>
                        <a:gd name="connsiteY67" fmla="*/ 2390588 h 3539564"/>
                        <a:gd name="connsiteX68" fmla="*/ 4008717 w 4799019"/>
                        <a:gd name="connsiteY68" fmla="*/ 2327835 h 3539564"/>
                        <a:gd name="connsiteX69" fmla="*/ 4071470 w 4799019"/>
                        <a:gd name="connsiteY69" fmla="*/ 2381623 h 3539564"/>
                        <a:gd name="connsiteX70" fmla="*/ 4053541 w 4799019"/>
                        <a:gd name="connsiteY70" fmla="*/ 2560917 h 3539564"/>
                        <a:gd name="connsiteX71" fmla="*/ 4044576 w 4799019"/>
                        <a:gd name="connsiteY71" fmla="*/ 2811929 h 3539564"/>
                        <a:gd name="connsiteX72" fmla="*/ 4089399 w 4799019"/>
                        <a:gd name="connsiteY72" fmla="*/ 3009153 h 3539564"/>
                        <a:gd name="connsiteX73" fmla="*/ 4170082 w 4799019"/>
                        <a:gd name="connsiteY73" fmla="*/ 3269129 h 3539564"/>
                        <a:gd name="connsiteX74" fmla="*/ 4241799 w 4799019"/>
                        <a:gd name="connsiteY74" fmla="*/ 3394635 h 3539564"/>
                        <a:gd name="connsiteX0" fmla="*/ 4241799 w 4820173"/>
                        <a:gd name="connsiteY0" fmla="*/ 3394635 h 3539564"/>
                        <a:gd name="connsiteX1" fmla="*/ 4312105 w 4820173"/>
                        <a:gd name="connsiteY1" fmla="*/ 2544293 h 3539564"/>
                        <a:gd name="connsiteX2" fmla="*/ 4797526 w 4820173"/>
                        <a:gd name="connsiteY2" fmla="*/ 2544293 h 3539564"/>
                        <a:gd name="connsiteX3" fmla="*/ 4447988 w 4820173"/>
                        <a:gd name="connsiteY3" fmla="*/ 1691341 h 3539564"/>
                        <a:gd name="connsiteX4" fmla="*/ 4017682 w 4820173"/>
                        <a:gd name="connsiteY4" fmla="*/ 839694 h 3539564"/>
                        <a:gd name="connsiteX5" fmla="*/ 3551517 w 4820173"/>
                        <a:gd name="connsiteY5" fmla="*/ 490070 h 3539564"/>
                        <a:gd name="connsiteX6" fmla="*/ 2906058 w 4820173"/>
                        <a:gd name="connsiteY6" fmla="*/ 319741 h 3539564"/>
                        <a:gd name="connsiteX7" fmla="*/ 2484717 w 4820173"/>
                        <a:gd name="connsiteY7" fmla="*/ 310776 h 3539564"/>
                        <a:gd name="connsiteX8" fmla="*/ 2323352 w 4820173"/>
                        <a:gd name="connsiteY8" fmla="*/ 319741 h 3539564"/>
                        <a:gd name="connsiteX9" fmla="*/ 2753658 w 4820173"/>
                        <a:gd name="connsiteY9" fmla="*/ 50800 h 3539564"/>
                        <a:gd name="connsiteX10" fmla="*/ 2314388 w 4820173"/>
                        <a:gd name="connsiteY10" fmla="*/ 14941 h 3539564"/>
                        <a:gd name="connsiteX11" fmla="*/ 1785470 w 4820173"/>
                        <a:gd name="connsiteY11" fmla="*/ 131482 h 3539564"/>
                        <a:gd name="connsiteX12" fmla="*/ 1462741 w 4820173"/>
                        <a:gd name="connsiteY12" fmla="*/ 337670 h 3539564"/>
                        <a:gd name="connsiteX13" fmla="*/ 1050364 w 4820173"/>
                        <a:gd name="connsiteY13" fmla="*/ 785905 h 3539564"/>
                        <a:gd name="connsiteX14" fmla="*/ 1023470 w 4820173"/>
                        <a:gd name="connsiteY14" fmla="*/ 776941 h 3539564"/>
                        <a:gd name="connsiteX15" fmla="*/ 978646 w 4820173"/>
                        <a:gd name="connsiteY15" fmla="*/ 543858 h 3539564"/>
                        <a:gd name="connsiteX16" fmla="*/ 1005541 w 4820173"/>
                        <a:gd name="connsiteY16" fmla="*/ 364564 h 3539564"/>
                        <a:gd name="connsiteX17" fmla="*/ 880035 w 4820173"/>
                        <a:gd name="connsiteY17" fmla="*/ 445247 h 3539564"/>
                        <a:gd name="connsiteX18" fmla="*/ 790388 w 4820173"/>
                        <a:gd name="connsiteY18" fmla="*/ 776941 h 3539564"/>
                        <a:gd name="connsiteX19" fmla="*/ 853141 w 4820173"/>
                        <a:gd name="connsiteY19" fmla="*/ 983129 h 3539564"/>
                        <a:gd name="connsiteX20" fmla="*/ 799352 w 4820173"/>
                        <a:gd name="connsiteY20" fmla="*/ 1001058 h 3539564"/>
                        <a:gd name="connsiteX21" fmla="*/ 620058 w 4820173"/>
                        <a:gd name="connsiteY21" fmla="*/ 974164 h 3539564"/>
                        <a:gd name="connsiteX22" fmla="*/ 324223 w 4820173"/>
                        <a:gd name="connsiteY22" fmla="*/ 1090705 h 3539564"/>
                        <a:gd name="connsiteX23" fmla="*/ 162858 w 4820173"/>
                        <a:gd name="connsiteY23" fmla="*/ 1287929 h 3539564"/>
                        <a:gd name="connsiteX24" fmla="*/ 252505 w 4820173"/>
                        <a:gd name="connsiteY24" fmla="*/ 1234141 h 3539564"/>
                        <a:gd name="connsiteX25" fmla="*/ 512482 w 4820173"/>
                        <a:gd name="connsiteY25" fmla="*/ 1198282 h 3539564"/>
                        <a:gd name="connsiteX26" fmla="*/ 566270 w 4820173"/>
                        <a:gd name="connsiteY26" fmla="*/ 1216211 h 3539564"/>
                        <a:gd name="connsiteX27" fmla="*/ 530411 w 4820173"/>
                        <a:gd name="connsiteY27" fmla="*/ 1243105 h 3539564"/>
                        <a:gd name="connsiteX28" fmla="*/ 369046 w 4820173"/>
                        <a:gd name="connsiteY28" fmla="*/ 1305858 h 3539564"/>
                        <a:gd name="connsiteX29" fmla="*/ 64246 w 4820173"/>
                        <a:gd name="connsiteY29" fmla="*/ 1574800 h 3539564"/>
                        <a:gd name="connsiteX30" fmla="*/ 1494 w 4820173"/>
                        <a:gd name="connsiteY30" fmla="*/ 1825811 h 3539564"/>
                        <a:gd name="connsiteX31" fmla="*/ 73211 w 4820173"/>
                        <a:gd name="connsiteY31" fmla="*/ 1736164 h 3539564"/>
                        <a:gd name="connsiteX32" fmla="*/ 297329 w 4820173"/>
                        <a:gd name="connsiteY32" fmla="*/ 1664447 h 3539564"/>
                        <a:gd name="connsiteX33" fmla="*/ 351117 w 4820173"/>
                        <a:gd name="connsiteY33" fmla="*/ 1664447 h 3539564"/>
                        <a:gd name="connsiteX34" fmla="*/ 234576 w 4820173"/>
                        <a:gd name="connsiteY34" fmla="*/ 1816847 h 3539564"/>
                        <a:gd name="connsiteX35" fmla="*/ 126999 w 4820173"/>
                        <a:gd name="connsiteY35" fmla="*/ 2166470 h 3539564"/>
                        <a:gd name="connsiteX36" fmla="*/ 135964 w 4820173"/>
                        <a:gd name="connsiteY36" fmla="*/ 2569882 h 3539564"/>
                        <a:gd name="connsiteX37" fmla="*/ 315258 w 4820173"/>
                        <a:gd name="connsiteY37" fmla="*/ 3027082 h 3539564"/>
                        <a:gd name="connsiteX38" fmla="*/ 1077258 w 4820173"/>
                        <a:gd name="connsiteY38" fmla="*/ 3484282 h 3539564"/>
                        <a:gd name="connsiteX39" fmla="*/ 1095188 w 4820173"/>
                        <a:gd name="connsiteY39" fmla="*/ 3358776 h 3539564"/>
                        <a:gd name="connsiteX40" fmla="*/ 996576 w 4820173"/>
                        <a:gd name="connsiteY40" fmla="*/ 3053976 h 3539564"/>
                        <a:gd name="connsiteX41" fmla="*/ 1059329 w 4820173"/>
                        <a:gd name="connsiteY41" fmla="*/ 2632635 h 3539564"/>
                        <a:gd name="connsiteX42" fmla="*/ 1337235 w 4820173"/>
                        <a:gd name="connsiteY42" fmla="*/ 2309905 h 3539564"/>
                        <a:gd name="connsiteX43" fmla="*/ 1462741 w 4820173"/>
                        <a:gd name="connsiteY43" fmla="*/ 1969247 h 3539564"/>
                        <a:gd name="connsiteX44" fmla="*/ 1435846 w 4820173"/>
                        <a:gd name="connsiteY44" fmla="*/ 1682376 h 3539564"/>
                        <a:gd name="connsiteX45" fmla="*/ 1211729 w 4820173"/>
                        <a:gd name="connsiteY45" fmla="*/ 1332753 h 3539564"/>
                        <a:gd name="connsiteX46" fmla="*/ 1319305 w 4820173"/>
                        <a:gd name="connsiteY46" fmla="*/ 1485153 h 3539564"/>
                        <a:gd name="connsiteX47" fmla="*/ 1480670 w 4820173"/>
                        <a:gd name="connsiteY47" fmla="*/ 1637553 h 3539564"/>
                        <a:gd name="connsiteX48" fmla="*/ 1785470 w 4820173"/>
                        <a:gd name="connsiteY48" fmla="*/ 1789953 h 3539564"/>
                        <a:gd name="connsiteX49" fmla="*/ 2135094 w 4820173"/>
                        <a:gd name="connsiteY49" fmla="*/ 1870635 h 3539564"/>
                        <a:gd name="connsiteX50" fmla="*/ 2359211 w 4820173"/>
                        <a:gd name="connsiteY50" fmla="*/ 1924423 h 3539564"/>
                        <a:gd name="connsiteX51" fmla="*/ 2646082 w 4820173"/>
                        <a:gd name="connsiteY51" fmla="*/ 2014070 h 3539564"/>
                        <a:gd name="connsiteX52" fmla="*/ 2861235 w 4820173"/>
                        <a:gd name="connsiteY52" fmla="*/ 2148541 h 3539564"/>
                        <a:gd name="connsiteX53" fmla="*/ 2798482 w 4820173"/>
                        <a:gd name="connsiteY53" fmla="*/ 2014070 h 3539564"/>
                        <a:gd name="connsiteX54" fmla="*/ 2475752 w 4820173"/>
                        <a:gd name="connsiteY54" fmla="*/ 1619623 h 3539564"/>
                        <a:gd name="connsiteX55" fmla="*/ 2206811 w 4820173"/>
                        <a:gd name="connsiteY55" fmla="*/ 1395505 h 3539564"/>
                        <a:gd name="connsiteX56" fmla="*/ 1884082 w 4820173"/>
                        <a:gd name="connsiteY56" fmla="*/ 1081741 h 3539564"/>
                        <a:gd name="connsiteX57" fmla="*/ 2179917 w 4820173"/>
                        <a:gd name="connsiteY57" fmla="*/ 1359647 h 3539564"/>
                        <a:gd name="connsiteX58" fmla="*/ 2412999 w 4820173"/>
                        <a:gd name="connsiteY58" fmla="*/ 1503082 h 3539564"/>
                        <a:gd name="connsiteX59" fmla="*/ 2574364 w 4820173"/>
                        <a:gd name="connsiteY59" fmla="*/ 1601694 h 3539564"/>
                        <a:gd name="connsiteX60" fmla="*/ 2932952 w 4820173"/>
                        <a:gd name="connsiteY60" fmla="*/ 1736164 h 3539564"/>
                        <a:gd name="connsiteX61" fmla="*/ 3183964 w 4820173"/>
                        <a:gd name="connsiteY61" fmla="*/ 1861670 h 3539564"/>
                        <a:gd name="connsiteX62" fmla="*/ 3524623 w 4820173"/>
                        <a:gd name="connsiteY62" fmla="*/ 1996141 h 3539564"/>
                        <a:gd name="connsiteX63" fmla="*/ 3748741 w 4820173"/>
                        <a:gd name="connsiteY63" fmla="*/ 2309905 h 3539564"/>
                        <a:gd name="connsiteX64" fmla="*/ 3847352 w 4820173"/>
                        <a:gd name="connsiteY64" fmla="*/ 2498164 h 3539564"/>
                        <a:gd name="connsiteX65" fmla="*/ 3856317 w 4820173"/>
                        <a:gd name="connsiteY65" fmla="*/ 2534023 h 3539564"/>
                        <a:gd name="connsiteX66" fmla="*/ 3936999 w 4820173"/>
                        <a:gd name="connsiteY66" fmla="*/ 2534023 h 3539564"/>
                        <a:gd name="connsiteX67" fmla="*/ 3972858 w 4820173"/>
                        <a:gd name="connsiteY67" fmla="*/ 2390588 h 3539564"/>
                        <a:gd name="connsiteX68" fmla="*/ 4008717 w 4820173"/>
                        <a:gd name="connsiteY68" fmla="*/ 2327835 h 3539564"/>
                        <a:gd name="connsiteX69" fmla="*/ 4071470 w 4820173"/>
                        <a:gd name="connsiteY69" fmla="*/ 2381623 h 3539564"/>
                        <a:gd name="connsiteX70" fmla="*/ 4053541 w 4820173"/>
                        <a:gd name="connsiteY70" fmla="*/ 2560917 h 3539564"/>
                        <a:gd name="connsiteX71" fmla="*/ 4044576 w 4820173"/>
                        <a:gd name="connsiteY71" fmla="*/ 2811929 h 3539564"/>
                        <a:gd name="connsiteX72" fmla="*/ 4089399 w 4820173"/>
                        <a:gd name="connsiteY72" fmla="*/ 3009153 h 3539564"/>
                        <a:gd name="connsiteX73" fmla="*/ 4170082 w 4820173"/>
                        <a:gd name="connsiteY73" fmla="*/ 3269129 h 3539564"/>
                        <a:gd name="connsiteX74" fmla="*/ 4241799 w 4820173"/>
                        <a:gd name="connsiteY74" fmla="*/ 3394635 h 3539564"/>
                        <a:gd name="connsiteX0" fmla="*/ 4241799 w 4577462"/>
                        <a:gd name="connsiteY0" fmla="*/ 3394635 h 3539564"/>
                        <a:gd name="connsiteX1" fmla="*/ 4312105 w 4577462"/>
                        <a:gd name="connsiteY1" fmla="*/ 2544293 h 3539564"/>
                        <a:gd name="connsiteX2" fmla="*/ 4554815 w 4577462"/>
                        <a:gd name="connsiteY2" fmla="*/ 2760035 h 3539564"/>
                        <a:gd name="connsiteX3" fmla="*/ 4447988 w 4577462"/>
                        <a:gd name="connsiteY3" fmla="*/ 1691341 h 3539564"/>
                        <a:gd name="connsiteX4" fmla="*/ 4017682 w 4577462"/>
                        <a:gd name="connsiteY4" fmla="*/ 839694 h 3539564"/>
                        <a:gd name="connsiteX5" fmla="*/ 3551517 w 4577462"/>
                        <a:gd name="connsiteY5" fmla="*/ 490070 h 3539564"/>
                        <a:gd name="connsiteX6" fmla="*/ 2906058 w 4577462"/>
                        <a:gd name="connsiteY6" fmla="*/ 319741 h 3539564"/>
                        <a:gd name="connsiteX7" fmla="*/ 2484717 w 4577462"/>
                        <a:gd name="connsiteY7" fmla="*/ 310776 h 3539564"/>
                        <a:gd name="connsiteX8" fmla="*/ 2323352 w 4577462"/>
                        <a:gd name="connsiteY8" fmla="*/ 319741 h 3539564"/>
                        <a:gd name="connsiteX9" fmla="*/ 2753658 w 4577462"/>
                        <a:gd name="connsiteY9" fmla="*/ 50800 h 3539564"/>
                        <a:gd name="connsiteX10" fmla="*/ 2314388 w 4577462"/>
                        <a:gd name="connsiteY10" fmla="*/ 14941 h 3539564"/>
                        <a:gd name="connsiteX11" fmla="*/ 1785470 w 4577462"/>
                        <a:gd name="connsiteY11" fmla="*/ 131482 h 3539564"/>
                        <a:gd name="connsiteX12" fmla="*/ 1462741 w 4577462"/>
                        <a:gd name="connsiteY12" fmla="*/ 337670 h 3539564"/>
                        <a:gd name="connsiteX13" fmla="*/ 1050364 w 4577462"/>
                        <a:gd name="connsiteY13" fmla="*/ 785905 h 3539564"/>
                        <a:gd name="connsiteX14" fmla="*/ 1023470 w 4577462"/>
                        <a:gd name="connsiteY14" fmla="*/ 776941 h 3539564"/>
                        <a:gd name="connsiteX15" fmla="*/ 978646 w 4577462"/>
                        <a:gd name="connsiteY15" fmla="*/ 543858 h 3539564"/>
                        <a:gd name="connsiteX16" fmla="*/ 1005541 w 4577462"/>
                        <a:gd name="connsiteY16" fmla="*/ 364564 h 3539564"/>
                        <a:gd name="connsiteX17" fmla="*/ 880035 w 4577462"/>
                        <a:gd name="connsiteY17" fmla="*/ 445247 h 3539564"/>
                        <a:gd name="connsiteX18" fmla="*/ 790388 w 4577462"/>
                        <a:gd name="connsiteY18" fmla="*/ 776941 h 3539564"/>
                        <a:gd name="connsiteX19" fmla="*/ 853141 w 4577462"/>
                        <a:gd name="connsiteY19" fmla="*/ 983129 h 3539564"/>
                        <a:gd name="connsiteX20" fmla="*/ 799352 w 4577462"/>
                        <a:gd name="connsiteY20" fmla="*/ 1001058 h 3539564"/>
                        <a:gd name="connsiteX21" fmla="*/ 620058 w 4577462"/>
                        <a:gd name="connsiteY21" fmla="*/ 974164 h 3539564"/>
                        <a:gd name="connsiteX22" fmla="*/ 324223 w 4577462"/>
                        <a:gd name="connsiteY22" fmla="*/ 1090705 h 3539564"/>
                        <a:gd name="connsiteX23" fmla="*/ 162858 w 4577462"/>
                        <a:gd name="connsiteY23" fmla="*/ 1287929 h 3539564"/>
                        <a:gd name="connsiteX24" fmla="*/ 252505 w 4577462"/>
                        <a:gd name="connsiteY24" fmla="*/ 1234141 h 3539564"/>
                        <a:gd name="connsiteX25" fmla="*/ 512482 w 4577462"/>
                        <a:gd name="connsiteY25" fmla="*/ 1198282 h 3539564"/>
                        <a:gd name="connsiteX26" fmla="*/ 566270 w 4577462"/>
                        <a:gd name="connsiteY26" fmla="*/ 1216211 h 3539564"/>
                        <a:gd name="connsiteX27" fmla="*/ 530411 w 4577462"/>
                        <a:gd name="connsiteY27" fmla="*/ 1243105 h 3539564"/>
                        <a:gd name="connsiteX28" fmla="*/ 369046 w 4577462"/>
                        <a:gd name="connsiteY28" fmla="*/ 1305858 h 3539564"/>
                        <a:gd name="connsiteX29" fmla="*/ 64246 w 4577462"/>
                        <a:gd name="connsiteY29" fmla="*/ 1574800 h 3539564"/>
                        <a:gd name="connsiteX30" fmla="*/ 1494 w 4577462"/>
                        <a:gd name="connsiteY30" fmla="*/ 1825811 h 3539564"/>
                        <a:gd name="connsiteX31" fmla="*/ 73211 w 4577462"/>
                        <a:gd name="connsiteY31" fmla="*/ 1736164 h 3539564"/>
                        <a:gd name="connsiteX32" fmla="*/ 297329 w 4577462"/>
                        <a:gd name="connsiteY32" fmla="*/ 1664447 h 3539564"/>
                        <a:gd name="connsiteX33" fmla="*/ 351117 w 4577462"/>
                        <a:gd name="connsiteY33" fmla="*/ 1664447 h 3539564"/>
                        <a:gd name="connsiteX34" fmla="*/ 234576 w 4577462"/>
                        <a:gd name="connsiteY34" fmla="*/ 1816847 h 3539564"/>
                        <a:gd name="connsiteX35" fmla="*/ 126999 w 4577462"/>
                        <a:gd name="connsiteY35" fmla="*/ 2166470 h 3539564"/>
                        <a:gd name="connsiteX36" fmla="*/ 135964 w 4577462"/>
                        <a:gd name="connsiteY36" fmla="*/ 2569882 h 3539564"/>
                        <a:gd name="connsiteX37" fmla="*/ 315258 w 4577462"/>
                        <a:gd name="connsiteY37" fmla="*/ 3027082 h 3539564"/>
                        <a:gd name="connsiteX38" fmla="*/ 1077258 w 4577462"/>
                        <a:gd name="connsiteY38" fmla="*/ 3484282 h 3539564"/>
                        <a:gd name="connsiteX39" fmla="*/ 1095188 w 4577462"/>
                        <a:gd name="connsiteY39" fmla="*/ 3358776 h 3539564"/>
                        <a:gd name="connsiteX40" fmla="*/ 996576 w 4577462"/>
                        <a:gd name="connsiteY40" fmla="*/ 3053976 h 3539564"/>
                        <a:gd name="connsiteX41" fmla="*/ 1059329 w 4577462"/>
                        <a:gd name="connsiteY41" fmla="*/ 2632635 h 3539564"/>
                        <a:gd name="connsiteX42" fmla="*/ 1337235 w 4577462"/>
                        <a:gd name="connsiteY42" fmla="*/ 2309905 h 3539564"/>
                        <a:gd name="connsiteX43" fmla="*/ 1462741 w 4577462"/>
                        <a:gd name="connsiteY43" fmla="*/ 1969247 h 3539564"/>
                        <a:gd name="connsiteX44" fmla="*/ 1435846 w 4577462"/>
                        <a:gd name="connsiteY44" fmla="*/ 1682376 h 3539564"/>
                        <a:gd name="connsiteX45" fmla="*/ 1211729 w 4577462"/>
                        <a:gd name="connsiteY45" fmla="*/ 1332753 h 3539564"/>
                        <a:gd name="connsiteX46" fmla="*/ 1319305 w 4577462"/>
                        <a:gd name="connsiteY46" fmla="*/ 1485153 h 3539564"/>
                        <a:gd name="connsiteX47" fmla="*/ 1480670 w 4577462"/>
                        <a:gd name="connsiteY47" fmla="*/ 1637553 h 3539564"/>
                        <a:gd name="connsiteX48" fmla="*/ 1785470 w 4577462"/>
                        <a:gd name="connsiteY48" fmla="*/ 1789953 h 3539564"/>
                        <a:gd name="connsiteX49" fmla="*/ 2135094 w 4577462"/>
                        <a:gd name="connsiteY49" fmla="*/ 1870635 h 3539564"/>
                        <a:gd name="connsiteX50" fmla="*/ 2359211 w 4577462"/>
                        <a:gd name="connsiteY50" fmla="*/ 1924423 h 3539564"/>
                        <a:gd name="connsiteX51" fmla="*/ 2646082 w 4577462"/>
                        <a:gd name="connsiteY51" fmla="*/ 2014070 h 3539564"/>
                        <a:gd name="connsiteX52" fmla="*/ 2861235 w 4577462"/>
                        <a:gd name="connsiteY52" fmla="*/ 2148541 h 3539564"/>
                        <a:gd name="connsiteX53" fmla="*/ 2798482 w 4577462"/>
                        <a:gd name="connsiteY53" fmla="*/ 2014070 h 3539564"/>
                        <a:gd name="connsiteX54" fmla="*/ 2475752 w 4577462"/>
                        <a:gd name="connsiteY54" fmla="*/ 1619623 h 3539564"/>
                        <a:gd name="connsiteX55" fmla="*/ 2206811 w 4577462"/>
                        <a:gd name="connsiteY55" fmla="*/ 1395505 h 3539564"/>
                        <a:gd name="connsiteX56" fmla="*/ 1884082 w 4577462"/>
                        <a:gd name="connsiteY56" fmla="*/ 1081741 h 3539564"/>
                        <a:gd name="connsiteX57" fmla="*/ 2179917 w 4577462"/>
                        <a:gd name="connsiteY57" fmla="*/ 1359647 h 3539564"/>
                        <a:gd name="connsiteX58" fmla="*/ 2412999 w 4577462"/>
                        <a:gd name="connsiteY58" fmla="*/ 1503082 h 3539564"/>
                        <a:gd name="connsiteX59" fmla="*/ 2574364 w 4577462"/>
                        <a:gd name="connsiteY59" fmla="*/ 1601694 h 3539564"/>
                        <a:gd name="connsiteX60" fmla="*/ 2932952 w 4577462"/>
                        <a:gd name="connsiteY60" fmla="*/ 1736164 h 3539564"/>
                        <a:gd name="connsiteX61" fmla="*/ 3183964 w 4577462"/>
                        <a:gd name="connsiteY61" fmla="*/ 1861670 h 3539564"/>
                        <a:gd name="connsiteX62" fmla="*/ 3524623 w 4577462"/>
                        <a:gd name="connsiteY62" fmla="*/ 1996141 h 3539564"/>
                        <a:gd name="connsiteX63" fmla="*/ 3748741 w 4577462"/>
                        <a:gd name="connsiteY63" fmla="*/ 2309905 h 3539564"/>
                        <a:gd name="connsiteX64" fmla="*/ 3847352 w 4577462"/>
                        <a:gd name="connsiteY64" fmla="*/ 2498164 h 3539564"/>
                        <a:gd name="connsiteX65" fmla="*/ 3856317 w 4577462"/>
                        <a:gd name="connsiteY65" fmla="*/ 2534023 h 3539564"/>
                        <a:gd name="connsiteX66" fmla="*/ 3936999 w 4577462"/>
                        <a:gd name="connsiteY66" fmla="*/ 2534023 h 3539564"/>
                        <a:gd name="connsiteX67" fmla="*/ 3972858 w 4577462"/>
                        <a:gd name="connsiteY67" fmla="*/ 2390588 h 3539564"/>
                        <a:gd name="connsiteX68" fmla="*/ 4008717 w 4577462"/>
                        <a:gd name="connsiteY68" fmla="*/ 2327835 h 3539564"/>
                        <a:gd name="connsiteX69" fmla="*/ 4071470 w 4577462"/>
                        <a:gd name="connsiteY69" fmla="*/ 2381623 h 3539564"/>
                        <a:gd name="connsiteX70" fmla="*/ 4053541 w 4577462"/>
                        <a:gd name="connsiteY70" fmla="*/ 2560917 h 3539564"/>
                        <a:gd name="connsiteX71" fmla="*/ 4044576 w 4577462"/>
                        <a:gd name="connsiteY71" fmla="*/ 2811929 h 3539564"/>
                        <a:gd name="connsiteX72" fmla="*/ 4089399 w 4577462"/>
                        <a:gd name="connsiteY72" fmla="*/ 3009153 h 3539564"/>
                        <a:gd name="connsiteX73" fmla="*/ 4170082 w 4577462"/>
                        <a:gd name="connsiteY73" fmla="*/ 3269129 h 3539564"/>
                        <a:gd name="connsiteX74" fmla="*/ 4241799 w 4577462"/>
                        <a:gd name="connsiteY74" fmla="*/ 3394635 h 3539564"/>
                        <a:gd name="connsiteX0" fmla="*/ 4241799 w 4577023"/>
                        <a:gd name="connsiteY0" fmla="*/ 3394635 h 3539564"/>
                        <a:gd name="connsiteX1" fmla="*/ 4312105 w 4577023"/>
                        <a:gd name="connsiteY1" fmla="*/ 2544293 h 3539564"/>
                        <a:gd name="connsiteX2" fmla="*/ 4554815 w 4577023"/>
                        <a:gd name="connsiteY2" fmla="*/ 2760035 h 3539564"/>
                        <a:gd name="connsiteX3" fmla="*/ 4445338 w 4577023"/>
                        <a:gd name="connsiteY3" fmla="*/ 1764919 h 3539564"/>
                        <a:gd name="connsiteX4" fmla="*/ 4017682 w 4577023"/>
                        <a:gd name="connsiteY4" fmla="*/ 839694 h 3539564"/>
                        <a:gd name="connsiteX5" fmla="*/ 3551517 w 4577023"/>
                        <a:gd name="connsiteY5" fmla="*/ 490070 h 3539564"/>
                        <a:gd name="connsiteX6" fmla="*/ 2906058 w 4577023"/>
                        <a:gd name="connsiteY6" fmla="*/ 319741 h 3539564"/>
                        <a:gd name="connsiteX7" fmla="*/ 2484717 w 4577023"/>
                        <a:gd name="connsiteY7" fmla="*/ 310776 h 3539564"/>
                        <a:gd name="connsiteX8" fmla="*/ 2323352 w 4577023"/>
                        <a:gd name="connsiteY8" fmla="*/ 319741 h 3539564"/>
                        <a:gd name="connsiteX9" fmla="*/ 2753658 w 4577023"/>
                        <a:gd name="connsiteY9" fmla="*/ 50800 h 3539564"/>
                        <a:gd name="connsiteX10" fmla="*/ 2314388 w 4577023"/>
                        <a:gd name="connsiteY10" fmla="*/ 14941 h 3539564"/>
                        <a:gd name="connsiteX11" fmla="*/ 1785470 w 4577023"/>
                        <a:gd name="connsiteY11" fmla="*/ 131482 h 3539564"/>
                        <a:gd name="connsiteX12" fmla="*/ 1462741 w 4577023"/>
                        <a:gd name="connsiteY12" fmla="*/ 337670 h 3539564"/>
                        <a:gd name="connsiteX13" fmla="*/ 1050364 w 4577023"/>
                        <a:gd name="connsiteY13" fmla="*/ 785905 h 3539564"/>
                        <a:gd name="connsiteX14" fmla="*/ 1023470 w 4577023"/>
                        <a:gd name="connsiteY14" fmla="*/ 776941 h 3539564"/>
                        <a:gd name="connsiteX15" fmla="*/ 978646 w 4577023"/>
                        <a:gd name="connsiteY15" fmla="*/ 543858 h 3539564"/>
                        <a:gd name="connsiteX16" fmla="*/ 1005541 w 4577023"/>
                        <a:gd name="connsiteY16" fmla="*/ 364564 h 3539564"/>
                        <a:gd name="connsiteX17" fmla="*/ 880035 w 4577023"/>
                        <a:gd name="connsiteY17" fmla="*/ 445247 h 3539564"/>
                        <a:gd name="connsiteX18" fmla="*/ 790388 w 4577023"/>
                        <a:gd name="connsiteY18" fmla="*/ 776941 h 3539564"/>
                        <a:gd name="connsiteX19" fmla="*/ 853141 w 4577023"/>
                        <a:gd name="connsiteY19" fmla="*/ 983129 h 3539564"/>
                        <a:gd name="connsiteX20" fmla="*/ 799352 w 4577023"/>
                        <a:gd name="connsiteY20" fmla="*/ 1001058 h 3539564"/>
                        <a:gd name="connsiteX21" fmla="*/ 620058 w 4577023"/>
                        <a:gd name="connsiteY21" fmla="*/ 974164 h 3539564"/>
                        <a:gd name="connsiteX22" fmla="*/ 324223 w 4577023"/>
                        <a:gd name="connsiteY22" fmla="*/ 1090705 h 3539564"/>
                        <a:gd name="connsiteX23" fmla="*/ 162858 w 4577023"/>
                        <a:gd name="connsiteY23" fmla="*/ 1287929 h 3539564"/>
                        <a:gd name="connsiteX24" fmla="*/ 252505 w 4577023"/>
                        <a:gd name="connsiteY24" fmla="*/ 1234141 h 3539564"/>
                        <a:gd name="connsiteX25" fmla="*/ 512482 w 4577023"/>
                        <a:gd name="connsiteY25" fmla="*/ 1198282 h 3539564"/>
                        <a:gd name="connsiteX26" fmla="*/ 566270 w 4577023"/>
                        <a:gd name="connsiteY26" fmla="*/ 1216211 h 3539564"/>
                        <a:gd name="connsiteX27" fmla="*/ 530411 w 4577023"/>
                        <a:gd name="connsiteY27" fmla="*/ 1243105 h 3539564"/>
                        <a:gd name="connsiteX28" fmla="*/ 369046 w 4577023"/>
                        <a:gd name="connsiteY28" fmla="*/ 1305858 h 3539564"/>
                        <a:gd name="connsiteX29" fmla="*/ 64246 w 4577023"/>
                        <a:gd name="connsiteY29" fmla="*/ 1574800 h 3539564"/>
                        <a:gd name="connsiteX30" fmla="*/ 1494 w 4577023"/>
                        <a:gd name="connsiteY30" fmla="*/ 1825811 h 3539564"/>
                        <a:gd name="connsiteX31" fmla="*/ 73211 w 4577023"/>
                        <a:gd name="connsiteY31" fmla="*/ 1736164 h 3539564"/>
                        <a:gd name="connsiteX32" fmla="*/ 297329 w 4577023"/>
                        <a:gd name="connsiteY32" fmla="*/ 1664447 h 3539564"/>
                        <a:gd name="connsiteX33" fmla="*/ 351117 w 4577023"/>
                        <a:gd name="connsiteY33" fmla="*/ 1664447 h 3539564"/>
                        <a:gd name="connsiteX34" fmla="*/ 234576 w 4577023"/>
                        <a:gd name="connsiteY34" fmla="*/ 1816847 h 3539564"/>
                        <a:gd name="connsiteX35" fmla="*/ 126999 w 4577023"/>
                        <a:gd name="connsiteY35" fmla="*/ 2166470 h 3539564"/>
                        <a:gd name="connsiteX36" fmla="*/ 135964 w 4577023"/>
                        <a:gd name="connsiteY36" fmla="*/ 2569882 h 3539564"/>
                        <a:gd name="connsiteX37" fmla="*/ 315258 w 4577023"/>
                        <a:gd name="connsiteY37" fmla="*/ 3027082 h 3539564"/>
                        <a:gd name="connsiteX38" fmla="*/ 1077258 w 4577023"/>
                        <a:gd name="connsiteY38" fmla="*/ 3484282 h 3539564"/>
                        <a:gd name="connsiteX39" fmla="*/ 1095188 w 4577023"/>
                        <a:gd name="connsiteY39" fmla="*/ 3358776 h 3539564"/>
                        <a:gd name="connsiteX40" fmla="*/ 996576 w 4577023"/>
                        <a:gd name="connsiteY40" fmla="*/ 3053976 h 3539564"/>
                        <a:gd name="connsiteX41" fmla="*/ 1059329 w 4577023"/>
                        <a:gd name="connsiteY41" fmla="*/ 2632635 h 3539564"/>
                        <a:gd name="connsiteX42" fmla="*/ 1337235 w 4577023"/>
                        <a:gd name="connsiteY42" fmla="*/ 2309905 h 3539564"/>
                        <a:gd name="connsiteX43" fmla="*/ 1462741 w 4577023"/>
                        <a:gd name="connsiteY43" fmla="*/ 1969247 h 3539564"/>
                        <a:gd name="connsiteX44" fmla="*/ 1435846 w 4577023"/>
                        <a:gd name="connsiteY44" fmla="*/ 1682376 h 3539564"/>
                        <a:gd name="connsiteX45" fmla="*/ 1211729 w 4577023"/>
                        <a:gd name="connsiteY45" fmla="*/ 1332753 h 3539564"/>
                        <a:gd name="connsiteX46" fmla="*/ 1319305 w 4577023"/>
                        <a:gd name="connsiteY46" fmla="*/ 1485153 h 3539564"/>
                        <a:gd name="connsiteX47" fmla="*/ 1480670 w 4577023"/>
                        <a:gd name="connsiteY47" fmla="*/ 1637553 h 3539564"/>
                        <a:gd name="connsiteX48" fmla="*/ 1785470 w 4577023"/>
                        <a:gd name="connsiteY48" fmla="*/ 1789953 h 3539564"/>
                        <a:gd name="connsiteX49" fmla="*/ 2135094 w 4577023"/>
                        <a:gd name="connsiteY49" fmla="*/ 1870635 h 3539564"/>
                        <a:gd name="connsiteX50" fmla="*/ 2359211 w 4577023"/>
                        <a:gd name="connsiteY50" fmla="*/ 1924423 h 3539564"/>
                        <a:gd name="connsiteX51" fmla="*/ 2646082 w 4577023"/>
                        <a:gd name="connsiteY51" fmla="*/ 2014070 h 3539564"/>
                        <a:gd name="connsiteX52" fmla="*/ 2861235 w 4577023"/>
                        <a:gd name="connsiteY52" fmla="*/ 2148541 h 3539564"/>
                        <a:gd name="connsiteX53" fmla="*/ 2798482 w 4577023"/>
                        <a:gd name="connsiteY53" fmla="*/ 2014070 h 3539564"/>
                        <a:gd name="connsiteX54" fmla="*/ 2475752 w 4577023"/>
                        <a:gd name="connsiteY54" fmla="*/ 1619623 h 3539564"/>
                        <a:gd name="connsiteX55" fmla="*/ 2206811 w 4577023"/>
                        <a:gd name="connsiteY55" fmla="*/ 1395505 h 3539564"/>
                        <a:gd name="connsiteX56" fmla="*/ 1884082 w 4577023"/>
                        <a:gd name="connsiteY56" fmla="*/ 1081741 h 3539564"/>
                        <a:gd name="connsiteX57" fmla="*/ 2179917 w 4577023"/>
                        <a:gd name="connsiteY57" fmla="*/ 1359647 h 3539564"/>
                        <a:gd name="connsiteX58" fmla="*/ 2412999 w 4577023"/>
                        <a:gd name="connsiteY58" fmla="*/ 1503082 h 3539564"/>
                        <a:gd name="connsiteX59" fmla="*/ 2574364 w 4577023"/>
                        <a:gd name="connsiteY59" fmla="*/ 1601694 h 3539564"/>
                        <a:gd name="connsiteX60" fmla="*/ 2932952 w 4577023"/>
                        <a:gd name="connsiteY60" fmla="*/ 1736164 h 3539564"/>
                        <a:gd name="connsiteX61" fmla="*/ 3183964 w 4577023"/>
                        <a:gd name="connsiteY61" fmla="*/ 1861670 h 3539564"/>
                        <a:gd name="connsiteX62" fmla="*/ 3524623 w 4577023"/>
                        <a:gd name="connsiteY62" fmla="*/ 1996141 h 3539564"/>
                        <a:gd name="connsiteX63" fmla="*/ 3748741 w 4577023"/>
                        <a:gd name="connsiteY63" fmla="*/ 2309905 h 3539564"/>
                        <a:gd name="connsiteX64" fmla="*/ 3847352 w 4577023"/>
                        <a:gd name="connsiteY64" fmla="*/ 2498164 h 3539564"/>
                        <a:gd name="connsiteX65" fmla="*/ 3856317 w 4577023"/>
                        <a:gd name="connsiteY65" fmla="*/ 2534023 h 3539564"/>
                        <a:gd name="connsiteX66" fmla="*/ 3936999 w 4577023"/>
                        <a:gd name="connsiteY66" fmla="*/ 2534023 h 3539564"/>
                        <a:gd name="connsiteX67" fmla="*/ 3972858 w 4577023"/>
                        <a:gd name="connsiteY67" fmla="*/ 2390588 h 3539564"/>
                        <a:gd name="connsiteX68" fmla="*/ 4008717 w 4577023"/>
                        <a:gd name="connsiteY68" fmla="*/ 2327835 h 3539564"/>
                        <a:gd name="connsiteX69" fmla="*/ 4071470 w 4577023"/>
                        <a:gd name="connsiteY69" fmla="*/ 2381623 h 3539564"/>
                        <a:gd name="connsiteX70" fmla="*/ 4053541 w 4577023"/>
                        <a:gd name="connsiteY70" fmla="*/ 2560917 h 3539564"/>
                        <a:gd name="connsiteX71" fmla="*/ 4044576 w 4577023"/>
                        <a:gd name="connsiteY71" fmla="*/ 2811929 h 3539564"/>
                        <a:gd name="connsiteX72" fmla="*/ 4089399 w 4577023"/>
                        <a:gd name="connsiteY72" fmla="*/ 3009153 h 3539564"/>
                        <a:gd name="connsiteX73" fmla="*/ 4170082 w 4577023"/>
                        <a:gd name="connsiteY73" fmla="*/ 3269129 h 3539564"/>
                        <a:gd name="connsiteX74" fmla="*/ 4241799 w 4577023"/>
                        <a:gd name="connsiteY74" fmla="*/ 3394635 h 3539564"/>
                        <a:gd name="connsiteX0" fmla="*/ 4241799 w 4577023"/>
                        <a:gd name="connsiteY0" fmla="*/ 3394635 h 3539564"/>
                        <a:gd name="connsiteX1" fmla="*/ 4312105 w 4577023"/>
                        <a:gd name="connsiteY1" fmla="*/ 2544293 h 3539564"/>
                        <a:gd name="connsiteX2" fmla="*/ 4554815 w 4577023"/>
                        <a:gd name="connsiteY2" fmla="*/ 2760035 h 3539564"/>
                        <a:gd name="connsiteX3" fmla="*/ 4445344 w 4577023"/>
                        <a:gd name="connsiteY3" fmla="*/ 1408872 h 3539564"/>
                        <a:gd name="connsiteX4" fmla="*/ 4017682 w 4577023"/>
                        <a:gd name="connsiteY4" fmla="*/ 839694 h 3539564"/>
                        <a:gd name="connsiteX5" fmla="*/ 3551517 w 4577023"/>
                        <a:gd name="connsiteY5" fmla="*/ 490070 h 3539564"/>
                        <a:gd name="connsiteX6" fmla="*/ 2906058 w 4577023"/>
                        <a:gd name="connsiteY6" fmla="*/ 319741 h 3539564"/>
                        <a:gd name="connsiteX7" fmla="*/ 2484717 w 4577023"/>
                        <a:gd name="connsiteY7" fmla="*/ 310776 h 3539564"/>
                        <a:gd name="connsiteX8" fmla="*/ 2323352 w 4577023"/>
                        <a:gd name="connsiteY8" fmla="*/ 319741 h 3539564"/>
                        <a:gd name="connsiteX9" fmla="*/ 2753658 w 4577023"/>
                        <a:gd name="connsiteY9" fmla="*/ 50800 h 3539564"/>
                        <a:gd name="connsiteX10" fmla="*/ 2314388 w 4577023"/>
                        <a:gd name="connsiteY10" fmla="*/ 14941 h 3539564"/>
                        <a:gd name="connsiteX11" fmla="*/ 1785470 w 4577023"/>
                        <a:gd name="connsiteY11" fmla="*/ 131482 h 3539564"/>
                        <a:gd name="connsiteX12" fmla="*/ 1462741 w 4577023"/>
                        <a:gd name="connsiteY12" fmla="*/ 337670 h 3539564"/>
                        <a:gd name="connsiteX13" fmla="*/ 1050364 w 4577023"/>
                        <a:gd name="connsiteY13" fmla="*/ 785905 h 3539564"/>
                        <a:gd name="connsiteX14" fmla="*/ 1023470 w 4577023"/>
                        <a:gd name="connsiteY14" fmla="*/ 776941 h 3539564"/>
                        <a:gd name="connsiteX15" fmla="*/ 978646 w 4577023"/>
                        <a:gd name="connsiteY15" fmla="*/ 543858 h 3539564"/>
                        <a:gd name="connsiteX16" fmla="*/ 1005541 w 4577023"/>
                        <a:gd name="connsiteY16" fmla="*/ 364564 h 3539564"/>
                        <a:gd name="connsiteX17" fmla="*/ 880035 w 4577023"/>
                        <a:gd name="connsiteY17" fmla="*/ 445247 h 3539564"/>
                        <a:gd name="connsiteX18" fmla="*/ 790388 w 4577023"/>
                        <a:gd name="connsiteY18" fmla="*/ 776941 h 3539564"/>
                        <a:gd name="connsiteX19" fmla="*/ 853141 w 4577023"/>
                        <a:gd name="connsiteY19" fmla="*/ 983129 h 3539564"/>
                        <a:gd name="connsiteX20" fmla="*/ 799352 w 4577023"/>
                        <a:gd name="connsiteY20" fmla="*/ 1001058 h 3539564"/>
                        <a:gd name="connsiteX21" fmla="*/ 620058 w 4577023"/>
                        <a:gd name="connsiteY21" fmla="*/ 974164 h 3539564"/>
                        <a:gd name="connsiteX22" fmla="*/ 324223 w 4577023"/>
                        <a:gd name="connsiteY22" fmla="*/ 1090705 h 3539564"/>
                        <a:gd name="connsiteX23" fmla="*/ 162858 w 4577023"/>
                        <a:gd name="connsiteY23" fmla="*/ 1287929 h 3539564"/>
                        <a:gd name="connsiteX24" fmla="*/ 252505 w 4577023"/>
                        <a:gd name="connsiteY24" fmla="*/ 1234141 h 3539564"/>
                        <a:gd name="connsiteX25" fmla="*/ 512482 w 4577023"/>
                        <a:gd name="connsiteY25" fmla="*/ 1198282 h 3539564"/>
                        <a:gd name="connsiteX26" fmla="*/ 566270 w 4577023"/>
                        <a:gd name="connsiteY26" fmla="*/ 1216211 h 3539564"/>
                        <a:gd name="connsiteX27" fmla="*/ 530411 w 4577023"/>
                        <a:gd name="connsiteY27" fmla="*/ 1243105 h 3539564"/>
                        <a:gd name="connsiteX28" fmla="*/ 369046 w 4577023"/>
                        <a:gd name="connsiteY28" fmla="*/ 1305858 h 3539564"/>
                        <a:gd name="connsiteX29" fmla="*/ 64246 w 4577023"/>
                        <a:gd name="connsiteY29" fmla="*/ 1574800 h 3539564"/>
                        <a:gd name="connsiteX30" fmla="*/ 1494 w 4577023"/>
                        <a:gd name="connsiteY30" fmla="*/ 1825811 h 3539564"/>
                        <a:gd name="connsiteX31" fmla="*/ 73211 w 4577023"/>
                        <a:gd name="connsiteY31" fmla="*/ 1736164 h 3539564"/>
                        <a:gd name="connsiteX32" fmla="*/ 297329 w 4577023"/>
                        <a:gd name="connsiteY32" fmla="*/ 1664447 h 3539564"/>
                        <a:gd name="connsiteX33" fmla="*/ 351117 w 4577023"/>
                        <a:gd name="connsiteY33" fmla="*/ 1664447 h 3539564"/>
                        <a:gd name="connsiteX34" fmla="*/ 234576 w 4577023"/>
                        <a:gd name="connsiteY34" fmla="*/ 1816847 h 3539564"/>
                        <a:gd name="connsiteX35" fmla="*/ 126999 w 4577023"/>
                        <a:gd name="connsiteY35" fmla="*/ 2166470 h 3539564"/>
                        <a:gd name="connsiteX36" fmla="*/ 135964 w 4577023"/>
                        <a:gd name="connsiteY36" fmla="*/ 2569882 h 3539564"/>
                        <a:gd name="connsiteX37" fmla="*/ 315258 w 4577023"/>
                        <a:gd name="connsiteY37" fmla="*/ 3027082 h 3539564"/>
                        <a:gd name="connsiteX38" fmla="*/ 1077258 w 4577023"/>
                        <a:gd name="connsiteY38" fmla="*/ 3484282 h 3539564"/>
                        <a:gd name="connsiteX39" fmla="*/ 1095188 w 4577023"/>
                        <a:gd name="connsiteY39" fmla="*/ 3358776 h 3539564"/>
                        <a:gd name="connsiteX40" fmla="*/ 996576 w 4577023"/>
                        <a:gd name="connsiteY40" fmla="*/ 3053976 h 3539564"/>
                        <a:gd name="connsiteX41" fmla="*/ 1059329 w 4577023"/>
                        <a:gd name="connsiteY41" fmla="*/ 2632635 h 3539564"/>
                        <a:gd name="connsiteX42" fmla="*/ 1337235 w 4577023"/>
                        <a:gd name="connsiteY42" fmla="*/ 2309905 h 3539564"/>
                        <a:gd name="connsiteX43" fmla="*/ 1462741 w 4577023"/>
                        <a:gd name="connsiteY43" fmla="*/ 1969247 h 3539564"/>
                        <a:gd name="connsiteX44" fmla="*/ 1435846 w 4577023"/>
                        <a:gd name="connsiteY44" fmla="*/ 1682376 h 3539564"/>
                        <a:gd name="connsiteX45" fmla="*/ 1211729 w 4577023"/>
                        <a:gd name="connsiteY45" fmla="*/ 1332753 h 3539564"/>
                        <a:gd name="connsiteX46" fmla="*/ 1319305 w 4577023"/>
                        <a:gd name="connsiteY46" fmla="*/ 1485153 h 3539564"/>
                        <a:gd name="connsiteX47" fmla="*/ 1480670 w 4577023"/>
                        <a:gd name="connsiteY47" fmla="*/ 1637553 h 3539564"/>
                        <a:gd name="connsiteX48" fmla="*/ 1785470 w 4577023"/>
                        <a:gd name="connsiteY48" fmla="*/ 1789953 h 3539564"/>
                        <a:gd name="connsiteX49" fmla="*/ 2135094 w 4577023"/>
                        <a:gd name="connsiteY49" fmla="*/ 1870635 h 3539564"/>
                        <a:gd name="connsiteX50" fmla="*/ 2359211 w 4577023"/>
                        <a:gd name="connsiteY50" fmla="*/ 1924423 h 3539564"/>
                        <a:gd name="connsiteX51" fmla="*/ 2646082 w 4577023"/>
                        <a:gd name="connsiteY51" fmla="*/ 2014070 h 3539564"/>
                        <a:gd name="connsiteX52" fmla="*/ 2861235 w 4577023"/>
                        <a:gd name="connsiteY52" fmla="*/ 2148541 h 3539564"/>
                        <a:gd name="connsiteX53" fmla="*/ 2798482 w 4577023"/>
                        <a:gd name="connsiteY53" fmla="*/ 2014070 h 3539564"/>
                        <a:gd name="connsiteX54" fmla="*/ 2475752 w 4577023"/>
                        <a:gd name="connsiteY54" fmla="*/ 1619623 h 3539564"/>
                        <a:gd name="connsiteX55" fmla="*/ 2206811 w 4577023"/>
                        <a:gd name="connsiteY55" fmla="*/ 1395505 h 3539564"/>
                        <a:gd name="connsiteX56" fmla="*/ 1884082 w 4577023"/>
                        <a:gd name="connsiteY56" fmla="*/ 1081741 h 3539564"/>
                        <a:gd name="connsiteX57" fmla="*/ 2179917 w 4577023"/>
                        <a:gd name="connsiteY57" fmla="*/ 1359647 h 3539564"/>
                        <a:gd name="connsiteX58" fmla="*/ 2412999 w 4577023"/>
                        <a:gd name="connsiteY58" fmla="*/ 1503082 h 3539564"/>
                        <a:gd name="connsiteX59" fmla="*/ 2574364 w 4577023"/>
                        <a:gd name="connsiteY59" fmla="*/ 1601694 h 3539564"/>
                        <a:gd name="connsiteX60" fmla="*/ 2932952 w 4577023"/>
                        <a:gd name="connsiteY60" fmla="*/ 1736164 h 3539564"/>
                        <a:gd name="connsiteX61" fmla="*/ 3183964 w 4577023"/>
                        <a:gd name="connsiteY61" fmla="*/ 1861670 h 3539564"/>
                        <a:gd name="connsiteX62" fmla="*/ 3524623 w 4577023"/>
                        <a:gd name="connsiteY62" fmla="*/ 1996141 h 3539564"/>
                        <a:gd name="connsiteX63" fmla="*/ 3748741 w 4577023"/>
                        <a:gd name="connsiteY63" fmla="*/ 2309905 h 3539564"/>
                        <a:gd name="connsiteX64" fmla="*/ 3847352 w 4577023"/>
                        <a:gd name="connsiteY64" fmla="*/ 2498164 h 3539564"/>
                        <a:gd name="connsiteX65" fmla="*/ 3856317 w 4577023"/>
                        <a:gd name="connsiteY65" fmla="*/ 2534023 h 3539564"/>
                        <a:gd name="connsiteX66" fmla="*/ 3936999 w 4577023"/>
                        <a:gd name="connsiteY66" fmla="*/ 2534023 h 3539564"/>
                        <a:gd name="connsiteX67" fmla="*/ 3972858 w 4577023"/>
                        <a:gd name="connsiteY67" fmla="*/ 2390588 h 3539564"/>
                        <a:gd name="connsiteX68" fmla="*/ 4008717 w 4577023"/>
                        <a:gd name="connsiteY68" fmla="*/ 2327835 h 3539564"/>
                        <a:gd name="connsiteX69" fmla="*/ 4071470 w 4577023"/>
                        <a:gd name="connsiteY69" fmla="*/ 2381623 h 3539564"/>
                        <a:gd name="connsiteX70" fmla="*/ 4053541 w 4577023"/>
                        <a:gd name="connsiteY70" fmla="*/ 2560917 h 3539564"/>
                        <a:gd name="connsiteX71" fmla="*/ 4044576 w 4577023"/>
                        <a:gd name="connsiteY71" fmla="*/ 2811929 h 3539564"/>
                        <a:gd name="connsiteX72" fmla="*/ 4089399 w 4577023"/>
                        <a:gd name="connsiteY72" fmla="*/ 3009153 h 3539564"/>
                        <a:gd name="connsiteX73" fmla="*/ 4170082 w 4577023"/>
                        <a:gd name="connsiteY73" fmla="*/ 3269129 h 3539564"/>
                        <a:gd name="connsiteX74" fmla="*/ 4241799 w 4577023"/>
                        <a:gd name="connsiteY74" fmla="*/ 3394635 h 3539564"/>
                        <a:gd name="connsiteX0" fmla="*/ 4241799 w 4577023"/>
                        <a:gd name="connsiteY0" fmla="*/ 3394635 h 3539564"/>
                        <a:gd name="connsiteX1" fmla="*/ 4312105 w 4577023"/>
                        <a:gd name="connsiteY1" fmla="*/ 2544293 h 3539564"/>
                        <a:gd name="connsiteX2" fmla="*/ 4554815 w 4577023"/>
                        <a:gd name="connsiteY2" fmla="*/ 2760035 h 3539564"/>
                        <a:gd name="connsiteX3" fmla="*/ 4445344 w 4577023"/>
                        <a:gd name="connsiteY3" fmla="*/ 1408872 h 3539564"/>
                        <a:gd name="connsiteX4" fmla="*/ 4017682 w 4577023"/>
                        <a:gd name="connsiteY4" fmla="*/ 839694 h 3539564"/>
                        <a:gd name="connsiteX5" fmla="*/ 3551517 w 4577023"/>
                        <a:gd name="connsiteY5" fmla="*/ 490070 h 3539564"/>
                        <a:gd name="connsiteX6" fmla="*/ 2906058 w 4577023"/>
                        <a:gd name="connsiteY6" fmla="*/ 319741 h 3539564"/>
                        <a:gd name="connsiteX7" fmla="*/ 2484717 w 4577023"/>
                        <a:gd name="connsiteY7" fmla="*/ 310776 h 3539564"/>
                        <a:gd name="connsiteX8" fmla="*/ 2323352 w 4577023"/>
                        <a:gd name="connsiteY8" fmla="*/ 319741 h 3539564"/>
                        <a:gd name="connsiteX9" fmla="*/ 2753658 w 4577023"/>
                        <a:gd name="connsiteY9" fmla="*/ 50800 h 3539564"/>
                        <a:gd name="connsiteX10" fmla="*/ 2314388 w 4577023"/>
                        <a:gd name="connsiteY10" fmla="*/ 14941 h 3539564"/>
                        <a:gd name="connsiteX11" fmla="*/ 1785470 w 4577023"/>
                        <a:gd name="connsiteY11" fmla="*/ 131482 h 3539564"/>
                        <a:gd name="connsiteX12" fmla="*/ 1462741 w 4577023"/>
                        <a:gd name="connsiteY12" fmla="*/ 337670 h 3539564"/>
                        <a:gd name="connsiteX13" fmla="*/ 1050364 w 4577023"/>
                        <a:gd name="connsiteY13" fmla="*/ 785905 h 3539564"/>
                        <a:gd name="connsiteX14" fmla="*/ 1023470 w 4577023"/>
                        <a:gd name="connsiteY14" fmla="*/ 776941 h 3539564"/>
                        <a:gd name="connsiteX15" fmla="*/ 978646 w 4577023"/>
                        <a:gd name="connsiteY15" fmla="*/ 543858 h 3539564"/>
                        <a:gd name="connsiteX16" fmla="*/ 1005541 w 4577023"/>
                        <a:gd name="connsiteY16" fmla="*/ 364564 h 3539564"/>
                        <a:gd name="connsiteX17" fmla="*/ 880035 w 4577023"/>
                        <a:gd name="connsiteY17" fmla="*/ 445247 h 3539564"/>
                        <a:gd name="connsiteX18" fmla="*/ 790388 w 4577023"/>
                        <a:gd name="connsiteY18" fmla="*/ 776941 h 3539564"/>
                        <a:gd name="connsiteX19" fmla="*/ 853141 w 4577023"/>
                        <a:gd name="connsiteY19" fmla="*/ 983129 h 3539564"/>
                        <a:gd name="connsiteX20" fmla="*/ 799352 w 4577023"/>
                        <a:gd name="connsiteY20" fmla="*/ 1001058 h 3539564"/>
                        <a:gd name="connsiteX21" fmla="*/ 620058 w 4577023"/>
                        <a:gd name="connsiteY21" fmla="*/ 974164 h 3539564"/>
                        <a:gd name="connsiteX22" fmla="*/ 324223 w 4577023"/>
                        <a:gd name="connsiteY22" fmla="*/ 1090705 h 3539564"/>
                        <a:gd name="connsiteX23" fmla="*/ 162858 w 4577023"/>
                        <a:gd name="connsiteY23" fmla="*/ 1287929 h 3539564"/>
                        <a:gd name="connsiteX24" fmla="*/ 252505 w 4577023"/>
                        <a:gd name="connsiteY24" fmla="*/ 1234141 h 3539564"/>
                        <a:gd name="connsiteX25" fmla="*/ 512482 w 4577023"/>
                        <a:gd name="connsiteY25" fmla="*/ 1198282 h 3539564"/>
                        <a:gd name="connsiteX26" fmla="*/ 566270 w 4577023"/>
                        <a:gd name="connsiteY26" fmla="*/ 1216211 h 3539564"/>
                        <a:gd name="connsiteX27" fmla="*/ 530411 w 4577023"/>
                        <a:gd name="connsiteY27" fmla="*/ 1243105 h 3539564"/>
                        <a:gd name="connsiteX28" fmla="*/ 369046 w 4577023"/>
                        <a:gd name="connsiteY28" fmla="*/ 1305858 h 3539564"/>
                        <a:gd name="connsiteX29" fmla="*/ 64246 w 4577023"/>
                        <a:gd name="connsiteY29" fmla="*/ 1574800 h 3539564"/>
                        <a:gd name="connsiteX30" fmla="*/ 1494 w 4577023"/>
                        <a:gd name="connsiteY30" fmla="*/ 1825811 h 3539564"/>
                        <a:gd name="connsiteX31" fmla="*/ 73211 w 4577023"/>
                        <a:gd name="connsiteY31" fmla="*/ 1736164 h 3539564"/>
                        <a:gd name="connsiteX32" fmla="*/ 297329 w 4577023"/>
                        <a:gd name="connsiteY32" fmla="*/ 1664447 h 3539564"/>
                        <a:gd name="connsiteX33" fmla="*/ 351117 w 4577023"/>
                        <a:gd name="connsiteY33" fmla="*/ 1664447 h 3539564"/>
                        <a:gd name="connsiteX34" fmla="*/ 234576 w 4577023"/>
                        <a:gd name="connsiteY34" fmla="*/ 1816847 h 3539564"/>
                        <a:gd name="connsiteX35" fmla="*/ 126999 w 4577023"/>
                        <a:gd name="connsiteY35" fmla="*/ 2166470 h 3539564"/>
                        <a:gd name="connsiteX36" fmla="*/ 135964 w 4577023"/>
                        <a:gd name="connsiteY36" fmla="*/ 2569882 h 3539564"/>
                        <a:gd name="connsiteX37" fmla="*/ 315258 w 4577023"/>
                        <a:gd name="connsiteY37" fmla="*/ 3027082 h 3539564"/>
                        <a:gd name="connsiteX38" fmla="*/ 1077258 w 4577023"/>
                        <a:gd name="connsiteY38" fmla="*/ 3484282 h 3539564"/>
                        <a:gd name="connsiteX39" fmla="*/ 1095188 w 4577023"/>
                        <a:gd name="connsiteY39" fmla="*/ 3358776 h 3539564"/>
                        <a:gd name="connsiteX40" fmla="*/ 996576 w 4577023"/>
                        <a:gd name="connsiteY40" fmla="*/ 3053976 h 3539564"/>
                        <a:gd name="connsiteX41" fmla="*/ 1059329 w 4577023"/>
                        <a:gd name="connsiteY41" fmla="*/ 2632635 h 3539564"/>
                        <a:gd name="connsiteX42" fmla="*/ 1337235 w 4577023"/>
                        <a:gd name="connsiteY42" fmla="*/ 2309905 h 3539564"/>
                        <a:gd name="connsiteX43" fmla="*/ 1462741 w 4577023"/>
                        <a:gd name="connsiteY43" fmla="*/ 1969247 h 3539564"/>
                        <a:gd name="connsiteX44" fmla="*/ 1435846 w 4577023"/>
                        <a:gd name="connsiteY44" fmla="*/ 1682376 h 3539564"/>
                        <a:gd name="connsiteX45" fmla="*/ 1211729 w 4577023"/>
                        <a:gd name="connsiteY45" fmla="*/ 1332753 h 3539564"/>
                        <a:gd name="connsiteX46" fmla="*/ 1319305 w 4577023"/>
                        <a:gd name="connsiteY46" fmla="*/ 1485153 h 3539564"/>
                        <a:gd name="connsiteX47" fmla="*/ 1480670 w 4577023"/>
                        <a:gd name="connsiteY47" fmla="*/ 1637553 h 3539564"/>
                        <a:gd name="connsiteX48" fmla="*/ 1785470 w 4577023"/>
                        <a:gd name="connsiteY48" fmla="*/ 1789953 h 3539564"/>
                        <a:gd name="connsiteX49" fmla="*/ 2135094 w 4577023"/>
                        <a:gd name="connsiteY49" fmla="*/ 1870635 h 3539564"/>
                        <a:gd name="connsiteX50" fmla="*/ 2359211 w 4577023"/>
                        <a:gd name="connsiteY50" fmla="*/ 1924423 h 3539564"/>
                        <a:gd name="connsiteX51" fmla="*/ 2646082 w 4577023"/>
                        <a:gd name="connsiteY51" fmla="*/ 2014070 h 3539564"/>
                        <a:gd name="connsiteX52" fmla="*/ 2861235 w 4577023"/>
                        <a:gd name="connsiteY52" fmla="*/ 2148541 h 3539564"/>
                        <a:gd name="connsiteX53" fmla="*/ 2798482 w 4577023"/>
                        <a:gd name="connsiteY53" fmla="*/ 2014070 h 3539564"/>
                        <a:gd name="connsiteX54" fmla="*/ 2475752 w 4577023"/>
                        <a:gd name="connsiteY54" fmla="*/ 1619623 h 3539564"/>
                        <a:gd name="connsiteX55" fmla="*/ 2206811 w 4577023"/>
                        <a:gd name="connsiteY55" fmla="*/ 1395505 h 3539564"/>
                        <a:gd name="connsiteX56" fmla="*/ 1884082 w 4577023"/>
                        <a:gd name="connsiteY56" fmla="*/ 1081741 h 3539564"/>
                        <a:gd name="connsiteX57" fmla="*/ 2179917 w 4577023"/>
                        <a:gd name="connsiteY57" fmla="*/ 1359647 h 3539564"/>
                        <a:gd name="connsiteX58" fmla="*/ 2412999 w 4577023"/>
                        <a:gd name="connsiteY58" fmla="*/ 1503082 h 3539564"/>
                        <a:gd name="connsiteX59" fmla="*/ 2574364 w 4577023"/>
                        <a:gd name="connsiteY59" fmla="*/ 1601694 h 3539564"/>
                        <a:gd name="connsiteX60" fmla="*/ 2932952 w 4577023"/>
                        <a:gd name="connsiteY60" fmla="*/ 1736164 h 3539564"/>
                        <a:gd name="connsiteX61" fmla="*/ 3183964 w 4577023"/>
                        <a:gd name="connsiteY61" fmla="*/ 1861670 h 3539564"/>
                        <a:gd name="connsiteX62" fmla="*/ 3668505 w 4577023"/>
                        <a:gd name="connsiteY62" fmla="*/ 1835572 h 3539564"/>
                        <a:gd name="connsiteX63" fmla="*/ 3748741 w 4577023"/>
                        <a:gd name="connsiteY63" fmla="*/ 2309905 h 3539564"/>
                        <a:gd name="connsiteX64" fmla="*/ 3847352 w 4577023"/>
                        <a:gd name="connsiteY64" fmla="*/ 2498164 h 3539564"/>
                        <a:gd name="connsiteX65" fmla="*/ 3856317 w 4577023"/>
                        <a:gd name="connsiteY65" fmla="*/ 2534023 h 3539564"/>
                        <a:gd name="connsiteX66" fmla="*/ 3936999 w 4577023"/>
                        <a:gd name="connsiteY66" fmla="*/ 2534023 h 3539564"/>
                        <a:gd name="connsiteX67" fmla="*/ 3972858 w 4577023"/>
                        <a:gd name="connsiteY67" fmla="*/ 2390588 h 3539564"/>
                        <a:gd name="connsiteX68" fmla="*/ 4008717 w 4577023"/>
                        <a:gd name="connsiteY68" fmla="*/ 2327835 h 3539564"/>
                        <a:gd name="connsiteX69" fmla="*/ 4071470 w 4577023"/>
                        <a:gd name="connsiteY69" fmla="*/ 2381623 h 3539564"/>
                        <a:gd name="connsiteX70" fmla="*/ 4053541 w 4577023"/>
                        <a:gd name="connsiteY70" fmla="*/ 2560917 h 3539564"/>
                        <a:gd name="connsiteX71" fmla="*/ 4044576 w 4577023"/>
                        <a:gd name="connsiteY71" fmla="*/ 2811929 h 3539564"/>
                        <a:gd name="connsiteX72" fmla="*/ 4089399 w 4577023"/>
                        <a:gd name="connsiteY72" fmla="*/ 3009153 h 3539564"/>
                        <a:gd name="connsiteX73" fmla="*/ 4170082 w 4577023"/>
                        <a:gd name="connsiteY73" fmla="*/ 3269129 h 3539564"/>
                        <a:gd name="connsiteX74" fmla="*/ 4241799 w 4577023"/>
                        <a:gd name="connsiteY74" fmla="*/ 3394635 h 3539564"/>
                        <a:gd name="connsiteX0" fmla="*/ 4241799 w 4577023"/>
                        <a:gd name="connsiteY0" fmla="*/ 3394635 h 3539564"/>
                        <a:gd name="connsiteX1" fmla="*/ 4312105 w 4577023"/>
                        <a:gd name="connsiteY1" fmla="*/ 2544293 h 3539564"/>
                        <a:gd name="connsiteX2" fmla="*/ 4554815 w 4577023"/>
                        <a:gd name="connsiteY2" fmla="*/ 2760035 h 3539564"/>
                        <a:gd name="connsiteX3" fmla="*/ 4445344 w 4577023"/>
                        <a:gd name="connsiteY3" fmla="*/ 1408872 h 3539564"/>
                        <a:gd name="connsiteX4" fmla="*/ 4017682 w 4577023"/>
                        <a:gd name="connsiteY4" fmla="*/ 839694 h 3539564"/>
                        <a:gd name="connsiteX5" fmla="*/ 3551517 w 4577023"/>
                        <a:gd name="connsiteY5" fmla="*/ 490070 h 3539564"/>
                        <a:gd name="connsiteX6" fmla="*/ 2906058 w 4577023"/>
                        <a:gd name="connsiteY6" fmla="*/ 319741 h 3539564"/>
                        <a:gd name="connsiteX7" fmla="*/ 2484717 w 4577023"/>
                        <a:gd name="connsiteY7" fmla="*/ 310776 h 3539564"/>
                        <a:gd name="connsiteX8" fmla="*/ 2323352 w 4577023"/>
                        <a:gd name="connsiteY8" fmla="*/ 319741 h 3539564"/>
                        <a:gd name="connsiteX9" fmla="*/ 2753658 w 4577023"/>
                        <a:gd name="connsiteY9" fmla="*/ 50800 h 3539564"/>
                        <a:gd name="connsiteX10" fmla="*/ 2314388 w 4577023"/>
                        <a:gd name="connsiteY10" fmla="*/ 14941 h 3539564"/>
                        <a:gd name="connsiteX11" fmla="*/ 1785470 w 4577023"/>
                        <a:gd name="connsiteY11" fmla="*/ 131482 h 3539564"/>
                        <a:gd name="connsiteX12" fmla="*/ 1462741 w 4577023"/>
                        <a:gd name="connsiteY12" fmla="*/ 337670 h 3539564"/>
                        <a:gd name="connsiteX13" fmla="*/ 1050364 w 4577023"/>
                        <a:gd name="connsiteY13" fmla="*/ 785905 h 3539564"/>
                        <a:gd name="connsiteX14" fmla="*/ 1023470 w 4577023"/>
                        <a:gd name="connsiteY14" fmla="*/ 776941 h 3539564"/>
                        <a:gd name="connsiteX15" fmla="*/ 978646 w 4577023"/>
                        <a:gd name="connsiteY15" fmla="*/ 543858 h 3539564"/>
                        <a:gd name="connsiteX16" fmla="*/ 1005541 w 4577023"/>
                        <a:gd name="connsiteY16" fmla="*/ 364564 h 3539564"/>
                        <a:gd name="connsiteX17" fmla="*/ 880035 w 4577023"/>
                        <a:gd name="connsiteY17" fmla="*/ 445247 h 3539564"/>
                        <a:gd name="connsiteX18" fmla="*/ 790388 w 4577023"/>
                        <a:gd name="connsiteY18" fmla="*/ 776941 h 3539564"/>
                        <a:gd name="connsiteX19" fmla="*/ 853141 w 4577023"/>
                        <a:gd name="connsiteY19" fmla="*/ 983129 h 3539564"/>
                        <a:gd name="connsiteX20" fmla="*/ 799352 w 4577023"/>
                        <a:gd name="connsiteY20" fmla="*/ 1001058 h 3539564"/>
                        <a:gd name="connsiteX21" fmla="*/ 620058 w 4577023"/>
                        <a:gd name="connsiteY21" fmla="*/ 974164 h 3539564"/>
                        <a:gd name="connsiteX22" fmla="*/ 324223 w 4577023"/>
                        <a:gd name="connsiteY22" fmla="*/ 1090705 h 3539564"/>
                        <a:gd name="connsiteX23" fmla="*/ 162858 w 4577023"/>
                        <a:gd name="connsiteY23" fmla="*/ 1287929 h 3539564"/>
                        <a:gd name="connsiteX24" fmla="*/ 252505 w 4577023"/>
                        <a:gd name="connsiteY24" fmla="*/ 1234141 h 3539564"/>
                        <a:gd name="connsiteX25" fmla="*/ 512482 w 4577023"/>
                        <a:gd name="connsiteY25" fmla="*/ 1198282 h 3539564"/>
                        <a:gd name="connsiteX26" fmla="*/ 566270 w 4577023"/>
                        <a:gd name="connsiteY26" fmla="*/ 1216211 h 3539564"/>
                        <a:gd name="connsiteX27" fmla="*/ 530411 w 4577023"/>
                        <a:gd name="connsiteY27" fmla="*/ 1243105 h 3539564"/>
                        <a:gd name="connsiteX28" fmla="*/ 369046 w 4577023"/>
                        <a:gd name="connsiteY28" fmla="*/ 1305858 h 3539564"/>
                        <a:gd name="connsiteX29" fmla="*/ 64246 w 4577023"/>
                        <a:gd name="connsiteY29" fmla="*/ 1574800 h 3539564"/>
                        <a:gd name="connsiteX30" fmla="*/ 1494 w 4577023"/>
                        <a:gd name="connsiteY30" fmla="*/ 1825811 h 3539564"/>
                        <a:gd name="connsiteX31" fmla="*/ 73211 w 4577023"/>
                        <a:gd name="connsiteY31" fmla="*/ 1736164 h 3539564"/>
                        <a:gd name="connsiteX32" fmla="*/ 297329 w 4577023"/>
                        <a:gd name="connsiteY32" fmla="*/ 1664447 h 3539564"/>
                        <a:gd name="connsiteX33" fmla="*/ 351117 w 4577023"/>
                        <a:gd name="connsiteY33" fmla="*/ 1664447 h 3539564"/>
                        <a:gd name="connsiteX34" fmla="*/ 234576 w 4577023"/>
                        <a:gd name="connsiteY34" fmla="*/ 1816847 h 3539564"/>
                        <a:gd name="connsiteX35" fmla="*/ 126999 w 4577023"/>
                        <a:gd name="connsiteY35" fmla="*/ 2166470 h 3539564"/>
                        <a:gd name="connsiteX36" fmla="*/ 135964 w 4577023"/>
                        <a:gd name="connsiteY36" fmla="*/ 2569882 h 3539564"/>
                        <a:gd name="connsiteX37" fmla="*/ 315258 w 4577023"/>
                        <a:gd name="connsiteY37" fmla="*/ 3027082 h 3539564"/>
                        <a:gd name="connsiteX38" fmla="*/ 1077258 w 4577023"/>
                        <a:gd name="connsiteY38" fmla="*/ 3484282 h 3539564"/>
                        <a:gd name="connsiteX39" fmla="*/ 1095188 w 4577023"/>
                        <a:gd name="connsiteY39" fmla="*/ 3358776 h 3539564"/>
                        <a:gd name="connsiteX40" fmla="*/ 996576 w 4577023"/>
                        <a:gd name="connsiteY40" fmla="*/ 3053976 h 3539564"/>
                        <a:gd name="connsiteX41" fmla="*/ 1059329 w 4577023"/>
                        <a:gd name="connsiteY41" fmla="*/ 2632635 h 3539564"/>
                        <a:gd name="connsiteX42" fmla="*/ 1337235 w 4577023"/>
                        <a:gd name="connsiteY42" fmla="*/ 2309905 h 3539564"/>
                        <a:gd name="connsiteX43" fmla="*/ 1462741 w 4577023"/>
                        <a:gd name="connsiteY43" fmla="*/ 1969247 h 3539564"/>
                        <a:gd name="connsiteX44" fmla="*/ 1435846 w 4577023"/>
                        <a:gd name="connsiteY44" fmla="*/ 1682376 h 3539564"/>
                        <a:gd name="connsiteX45" fmla="*/ 1211729 w 4577023"/>
                        <a:gd name="connsiteY45" fmla="*/ 1332753 h 3539564"/>
                        <a:gd name="connsiteX46" fmla="*/ 1319305 w 4577023"/>
                        <a:gd name="connsiteY46" fmla="*/ 1485153 h 3539564"/>
                        <a:gd name="connsiteX47" fmla="*/ 1480670 w 4577023"/>
                        <a:gd name="connsiteY47" fmla="*/ 1637553 h 3539564"/>
                        <a:gd name="connsiteX48" fmla="*/ 1785470 w 4577023"/>
                        <a:gd name="connsiteY48" fmla="*/ 1789953 h 3539564"/>
                        <a:gd name="connsiteX49" fmla="*/ 2135094 w 4577023"/>
                        <a:gd name="connsiteY49" fmla="*/ 1870635 h 3539564"/>
                        <a:gd name="connsiteX50" fmla="*/ 2359211 w 4577023"/>
                        <a:gd name="connsiteY50" fmla="*/ 1924423 h 3539564"/>
                        <a:gd name="connsiteX51" fmla="*/ 2646082 w 4577023"/>
                        <a:gd name="connsiteY51" fmla="*/ 2014070 h 3539564"/>
                        <a:gd name="connsiteX52" fmla="*/ 2861235 w 4577023"/>
                        <a:gd name="connsiteY52" fmla="*/ 2148541 h 3539564"/>
                        <a:gd name="connsiteX53" fmla="*/ 2798482 w 4577023"/>
                        <a:gd name="connsiteY53" fmla="*/ 2014070 h 3539564"/>
                        <a:gd name="connsiteX54" fmla="*/ 2475752 w 4577023"/>
                        <a:gd name="connsiteY54" fmla="*/ 1619623 h 3539564"/>
                        <a:gd name="connsiteX55" fmla="*/ 2206811 w 4577023"/>
                        <a:gd name="connsiteY55" fmla="*/ 1395505 h 3539564"/>
                        <a:gd name="connsiteX56" fmla="*/ 1884082 w 4577023"/>
                        <a:gd name="connsiteY56" fmla="*/ 1081741 h 3539564"/>
                        <a:gd name="connsiteX57" fmla="*/ 2179917 w 4577023"/>
                        <a:gd name="connsiteY57" fmla="*/ 1359647 h 3539564"/>
                        <a:gd name="connsiteX58" fmla="*/ 2412999 w 4577023"/>
                        <a:gd name="connsiteY58" fmla="*/ 1503082 h 3539564"/>
                        <a:gd name="connsiteX59" fmla="*/ 2574364 w 4577023"/>
                        <a:gd name="connsiteY59" fmla="*/ 1601694 h 3539564"/>
                        <a:gd name="connsiteX60" fmla="*/ 2932952 w 4577023"/>
                        <a:gd name="connsiteY60" fmla="*/ 1736164 h 3539564"/>
                        <a:gd name="connsiteX61" fmla="*/ 3183964 w 4577023"/>
                        <a:gd name="connsiteY61" fmla="*/ 1861670 h 3539564"/>
                        <a:gd name="connsiteX62" fmla="*/ 3668505 w 4577023"/>
                        <a:gd name="connsiteY62" fmla="*/ 1835572 h 3539564"/>
                        <a:gd name="connsiteX63" fmla="*/ 3847352 w 4577023"/>
                        <a:gd name="connsiteY63" fmla="*/ 2498164 h 3539564"/>
                        <a:gd name="connsiteX64" fmla="*/ 3856317 w 4577023"/>
                        <a:gd name="connsiteY64" fmla="*/ 2534023 h 3539564"/>
                        <a:gd name="connsiteX65" fmla="*/ 3936999 w 4577023"/>
                        <a:gd name="connsiteY65" fmla="*/ 2534023 h 3539564"/>
                        <a:gd name="connsiteX66" fmla="*/ 3972858 w 4577023"/>
                        <a:gd name="connsiteY66" fmla="*/ 2390588 h 3539564"/>
                        <a:gd name="connsiteX67" fmla="*/ 4008717 w 4577023"/>
                        <a:gd name="connsiteY67" fmla="*/ 2327835 h 3539564"/>
                        <a:gd name="connsiteX68" fmla="*/ 4071470 w 4577023"/>
                        <a:gd name="connsiteY68" fmla="*/ 2381623 h 3539564"/>
                        <a:gd name="connsiteX69" fmla="*/ 4053541 w 4577023"/>
                        <a:gd name="connsiteY69" fmla="*/ 2560917 h 3539564"/>
                        <a:gd name="connsiteX70" fmla="*/ 4044576 w 4577023"/>
                        <a:gd name="connsiteY70" fmla="*/ 2811929 h 3539564"/>
                        <a:gd name="connsiteX71" fmla="*/ 4089399 w 4577023"/>
                        <a:gd name="connsiteY71" fmla="*/ 3009153 h 3539564"/>
                        <a:gd name="connsiteX72" fmla="*/ 4170082 w 4577023"/>
                        <a:gd name="connsiteY72" fmla="*/ 3269129 h 3539564"/>
                        <a:gd name="connsiteX73" fmla="*/ 4241799 w 4577023"/>
                        <a:gd name="connsiteY73" fmla="*/ 3394635 h 3539564"/>
                        <a:gd name="connsiteX0" fmla="*/ 4241799 w 4577023"/>
                        <a:gd name="connsiteY0" fmla="*/ 3394635 h 3539564"/>
                        <a:gd name="connsiteX1" fmla="*/ 4312105 w 4577023"/>
                        <a:gd name="connsiteY1" fmla="*/ 2544293 h 3539564"/>
                        <a:gd name="connsiteX2" fmla="*/ 4554815 w 4577023"/>
                        <a:gd name="connsiteY2" fmla="*/ 2760035 h 3539564"/>
                        <a:gd name="connsiteX3" fmla="*/ 4445344 w 4577023"/>
                        <a:gd name="connsiteY3" fmla="*/ 1408872 h 3539564"/>
                        <a:gd name="connsiteX4" fmla="*/ 4017682 w 4577023"/>
                        <a:gd name="connsiteY4" fmla="*/ 839694 h 3539564"/>
                        <a:gd name="connsiteX5" fmla="*/ 3551517 w 4577023"/>
                        <a:gd name="connsiteY5" fmla="*/ 490070 h 3539564"/>
                        <a:gd name="connsiteX6" fmla="*/ 2906058 w 4577023"/>
                        <a:gd name="connsiteY6" fmla="*/ 319741 h 3539564"/>
                        <a:gd name="connsiteX7" fmla="*/ 2484717 w 4577023"/>
                        <a:gd name="connsiteY7" fmla="*/ 310776 h 3539564"/>
                        <a:gd name="connsiteX8" fmla="*/ 2323352 w 4577023"/>
                        <a:gd name="connsiteY8" fmla="*/ 319741 h 3539564"/>
                        <a:gd name="connsiteX9" fmla="*/ 2753658 w 4577023"/>
                        <a:gd name="connsiteY9" fmla="*/ 50800 h 3539564"/>
                        <a:gd name="connsiteX10" fmla="*/ 2314388 w 4577023"/>
                        <a:gd name="connsiteY10" fmla="*/ 14941 h 3539564"/>
                        <a:gd name="connsiteX11" fmla="*/ 1785470 w 4577023"/>
                        <a:gd name="connsiteY11" fmla="*/ 131482 h 3539564"/>
                        <a:gd name="connsiteX12" fmla="*/ 1462741 w 4577023"/>
                        <a:gd name="connsiteY12" fmla="*/ 337670 h 3539564"/>
                        <a:gd name="connsiteX13" fmla="*/ 1050364 w 4577023"/>
                        <a:gd name="connsiteY13" fmla="*/ 785905 h 3539564"/>
                        <a:gd name="connsiteX14" fmla="*/ 1023470 w 4577023"/>
                        <a:gd name="connsiteY14" fmla="*/ 776941 h 3539564"/>
                        <a:gd name="connsiteX15" fmla="*/ 978646 w 4577023"/>
                        <a:gd name="connsiteY15" fmla="*/ 543858 h 3539564"/>
                        <a:gd name="connsiteX16" fmla="*/ 1005541 w 4577023"/>
                        <a:gd name="connsiteY16" fmla="*/ 364564 h 3539564"/>
                        <a:gd name="connsiteX17" fmla="*/ 880035 w 4577023"/>
                        <a:gd name="connsiteY17" fmla="*/ 445247 h 3539564"/>
                        <a:gd name="connsiteX18" fmla="*/ 790388 w 4577023"/>
                        <a:gd name="connsiteY18" fmla="*/ 776941 h 3539564"/>
                        <a:gd name="connsiteX19" fmla="*/ 853141 w 4577023"/>
                        <a:gd name="connsiteY19" fmla="*/ 983129 h 3539564"/>
                        <a:gd name="connsiteX20" fmla="*/ 799352 w 4577023"/>
                        <a:gd name="connsiteY20" fmla="*/ 1001058 h 3539564"/>
                        <a:gd name="connsiteX21" fmla="*/ 620058 w 4577023"/>
                        <a:gd name="connsiteY21" fmla="*/ 974164 h 3539564"/>
                        <a:gd name="connsiteX22" fmla="*/ 324223 w 4577023"/>
                        <a:gd name="connsiteY22" fmla="*/ 1090705 h 3539564"/>
                        <a:gd name="connsiteX23" fmla="*/ 162858 w 4577023"/>
                        <a:gd name="connsiteY23" fmla="*/ 1287929 h 3539564"/>
                        <a:gd name="connsiteX24" fmla="*/ 252505 w 4577023"/>
                        <a:gd name="connsiteY24" fmla="*/ 1234141 h 3539564"/>
                        <a:gd name="connsiteX25" fmla="*/ 512482 w 4577023"/>
                        <a:gd name="connsiteY25" fmla="*/ 1198282 h 3539564"/>
                        <a:gd name="connsiteX26" fmla="*/ 566270 w 4577023"/>
                        <a:gd name="connsiteY26" fmla="*/ 1216211 h 3539564"/>
                        <a:gd name="connsiteX27" fmla="*/ 530411 w 4577023"/>
                        <a:gd name="connsiteY27" fmla="*/ 1243105 h 3539564"/>
                        <a:gd name="connsiteX28" fmla="*/ 369046 w 4577023"/>
                        <a:gd name="connsiteY28" fmla="*/ 1305858 h 3539564"/>
                        <a:gd name="connsiteX29" fmla="*/ 64246 w 4577023"/>
                        <a:gd name="connsiteY29" fmla="*/ 1574800 h 3539564"/>
                        <a:gd name="connsiteX30" fmla="*/ 1494 w 4577023"/>
                        <a:gd name="connsiteY30" fmla="*/ 1825811 h 3539564"/>
                        <a:gd name="connsiteX31" fmla="*/ 73211 w 4577023"/>
                        <a:gd name="connsiteY31" fmla="*/ 1736164 h 3539564"/>
                        <a:gd name="connsiteX32" fmla="*/ 297329 w 4577023"/>
                        <a:gd name="connsiteY32" fmla="*/ 1664447 h 3539564"/>
                        <a:gd name="connsiteX33" fmla="*/ 351117 w 4577023"/>
                        <a:gd name="connsiteY33" fmla="*/ 1664447 h 3539564"/>
                        <a:gd name="connsiteX34" fmla="*/ 234576 w 4577023"/>
                        <a:gd name="connsiteY34" fmla="*/ 1816847 h 3539564"/>
                        <a:gd name="connsiteX35" fmla="*/ 126999 w 4577023"/>
                        <a:gd name="connsiteY35" fmla="*/ 2166470 h 3539564"/>
                        <a:gd name="connsiteX36" fmla="*/ 135964 w 4577023"/>
                        <a:gd name="connsiteY36" fmla="*/ 2569882 h 3539564"/>
                        <a:gd name="connsiteX37" fmla="*/ 315258 w 4577023"/>
                        <a:gd name="connsiteY37" fmla="*/ 3027082 h 3539564"/>
                        <a:gd name="connsiteX38" fmla="*/ 1077258 w 4577023"/>
                        <a:gd name="connsiteY38" fmla="*/ 3484282 h 3539564"/>
                        <a:gd name="connsiteX39" fmla="*/ 1095188 w 4577023"/>
                        <a:gd name="connsiteY39" fmla="*/ 3358776 h 3539564"/>
                        <a:gd name="connsiteX40" fmla="*/ 996576 w 4577023"/>
                        <a:gd name="connsiteY40" fmla="*/ 3053976 h 3539564"/>
                        <a:gd name="connsiteX41" fmla="*/ 1059329 w 4577023"/>
                        <a:gd name="connsiteY41" fmla="*/ 2632635 h 3539564"/>
                        <a:gd name="connsiteX42" fmla="*/ 1337235 w 4577023"/>
                        <a:gd name="connsiteY42" fmla="*/ 2309905 h 3539564"/>
                        <a:gd name="connsiteX43" fmla="*/ 1462741 w 4577023"/>
                        <a:gd name="connsiteY43" fmla="*/ 1969247 h 3539564"/>
                        <a:gd name="connsiteX44" fmla="*/ 1435846 w 4577023"/>
                        <a:gd name="connsiteY44" fmla="*/ 1682376 h 3539564"/>
                        <a:gd name="connsiteX45" fmla="*/ 1211729 w 4577023"/>
                        <a:gd name="connsiteY45" fmla="*/ 1332753 h 3539564"/>
                        <a:gd name="connsiteX46" fmla="*/ 1319305 w 4577023"/>
                        <a:gd name="connsiteY46" fmla="*/ 1485153 h 3539564"/>
                        <a:gd name="connsiteX47" fmla="*/ 1480670 w 4577023"/>
                        <a:gd name="connsiteY47" fmla="*/ 1637553 h 3539564"/>
                        <a:gd name="connsiteX48" fmla="*/ 1785470 w 4577023"/>
                        <a:gd name="connsiteY48" fmla="*/ 1789953 h 3539564"/>
                        <a:gd name="connsiteX49" fmla="*/ 2135094 w 4577023"/>
                        <a:gd name="connsiteY49" fmla="*/ 1870635 h 3539564"/>
                        <a:gd name="connsiteX50" fmla="*/ 2359211 w 4577023"/>
                        <a:gd name="connsiteY50" fmla="*/ 1924423 h 3539564"/>
                        <a:gd name="connsiteX51" fmla="*/ 2646082 w 4577023"/>
                        <a:gd name="connsiteY51" fmla="*/ 2014070 h 3539564"/>
                        <a:gd name="connsiteX52" fmla="*/ 2861235 w 4577023"/>
                        <a:gd name="connsiteY52" fmla="*/ 2148541 h 3539564"/>
                        <a:gd name="connsiteX53" fmla="*/ 2798482 w 4577023"/>
                        <a:gd name="connsiteY53" fmla="*/ 2014070 h 3539564"/>
                        <a:gd name="connsiteX54" fmla="*/ 2475752 w 4577023"/>
                        <a:gd name="connsiteY54" fmla="*/ 1619623 h 3539564"/>
                        <a:gd name="connsiteX55" fmla="*/ 2206811 w 4577023"/>
                        <a:gd name="connsiteY55" fmla="*/ 1395505 h 3539564"/>
                        <a:gd name="connsiteX56" fmla="*/ 1884082 w 4577023"/>
                        <a:gd name="connsiteY56" fmla="*/ 1081741 h 3539564"/>
                        <a:gd name="connsiteX57" fmla="*/ 2179917 w 4577023"/>
                        <a:gd name="connsiteY57" fmla="*/ 1359647 h 3539564"/>
                        <a:gd name="connsiteX58" fmla="*/ 2412999 w 4577023"/>
                        <a:gd name="connsiteY58" fmla="*/ 1503082 h 3539564"/>
                        <a:gd name="connsiteX59" fmla="*/ 2574364 w 4577023"/>
                        <a:gd name="connsiteY59" fmla="*/ 1601694 h 3539564"/>
                        <a:gd name="connsiteX60" fmla="*/ 2932952 w 4577023"/>
                        <a:gd name="connsiteY60" fmla="*/ 1736164 h 3539564"/>
                        <a:gd name="connsiteX61" fmla="*/ 3183964 w 4577023"/>
                        <a:gd name="connsiteY61" fmla="*/ 1861670 h 3539564"/>
                        <a:gd name="connsiteX62" fmla="*/ 3668505 w 4577023"/>
                        <a:gd name="connsiteY62" fmla="*/ 1835572 h 3539564"/>
                        <a:gd name="connsiteX63" fmla="*/ 3847352 w 4577023"/>
                        <a:gd name="connsiteY63" fmla="*/ 2498164 h 3539564"/>
                        <a:gd name="connsiteX64" fmla="*/ 3856317 w 4577023"/>
                        <a:gd name="connsiteY64" fmla="*/ 2534023 h 3539564"/>
                        <a:gd name="connsiteX65" fmla="*/ 3936999 w 4577023"/>
                        <a:gd name="connsiteY65" fmla="*/ 2534023 h 3539564"/>
                        <a:gd name="connsiteX66" fmla="*/ 3972858 w 4577023"/>
                        <a:gd name="connsiteY66" fmla="*/ 2390588 h 3539564"/>
                        <a:gd name="connsiteX67" fmla="*/ 4071470 w 4577023"/>
                        <a:gd name="connsiteY67" fmla="*/ 2381623 h 3539564"/>
                        <a:gd name="connsiteX68" fmla="*/ 4053541 w 4577023"/>
                        <a:gd name="connsiteY68" fmla="*/ 2560917 h 3539564"/>
                        <a:gd name="connsiteX69" fmla="*/ 4044576 w 4577023"/>
                        <a:gd name="connsiteY69" fmla="*/ 2811929 h 3539564"/>
                        <a:gd name="connsiteX70" fmla="*/ 4089399 w 4577023"/>
                        <a:gd name="connsiteY70" fmla="*/ 3009153 h 3539564"/>
                        <a:gd name="connsiteX71" fmla="*/ 4170082 w 4577023"/>
                        <a:gd name="connsiteY71" fmla="*/ 3269129 h 3539564"/>
                        <a:gd name="connsiteX72" fmla="*/ 4241799 w 4577023"/>
                        <a:gd name="connsiteY72" fmla="*/ 3394635 h 3539564"/>
                        <a:gd name="connsiteX0" fmla="*/ 4241799 w 4521182"/>
                        <a:gd name="connsiteY0" fmla="*/ 3394635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71470 w 4521182"/>
                        <a:gd name="connsiteY67" fmla="*/ 2381623 h 3539564"/>
                        <a:gd name="connsiteX68" fmla="*/ 4053541 w 4521182"/>
                        <a:gd name="connsiteY68" fmla="*/ 2560917 h 3539564"/>
                        <a:gd name="connsiteX69" fmla="*/ 4044576 w 4521182"/>
                        <a:gd name="connsiteY69" fmla="*/ 2811929 h 3539564"/>
                        <a:gd name="connsiteX70" fmla="*/ 4089399 w 4521182"/>
                        <a:gd name="connsiteY70" fmla="*/ 3009153 h 3539564"/>
                        <a:gd name="connsiteX71" fmla="*/ 4170082 w 4521182"/>
                        <a:gd name="connsiteY71" fmla="*/ 3269129 h 3539564"/>
                        <a:gd name="connsiteX72" fmla="*/ 4241799 w 4521182"/>
                        <a:gd name="connsiteY72" fmla="*/ 3394635 h 3539564"/>
                        <a:gd name="connsiteX0" fmla="*/ 4241799 w 4521182"/>
                        <a:gd name="connsiteY0" fmla="*/ 3394635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387000 w 4521182"/>
                        <a:gd name="connsiteY67" fmla="*/ 1896689 h 3539564"/>
                        <a:gd name="connsiteX68" fmla="*/ 4053541 w 4521182"/>
                        <a:gd name="connsiteY68" fmla="*/ 2560917 h 3539564"/>
                        <a:gd name="connsiteX69" fmla="*/ 4044576 w 4521182"/>
                        <a:gd name="connsiteY69" fmla="*/ 2811929 h 3539564"/>
                        <a:gd name="connsiteX70" fmla="*/ 4089399 w 4521182"/>
                        <a:gd name="connsiteY70" fmla="*/ 3009153 h 3539564"/>
                        <a:gd name="connsiteX71" fmla="*/ 4170082 w 4521182"/>
                        <a:gd name="connsiteY71" fmla="*/ 3269129 h 3539564"/>
                        <a:gd name="connsiteX72" fmla="*/ 4241799 w 4521182"/>
                        <a:gd name="connsiteY72" fmla="*/ 3394635 h 3539564"/>
                        <a:gd name="connsiteX0" fmla="*/ 4241799 w 4521182"/>
                        <a:gd name="connsiteY0" fmla="*/ 3394635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53541 w 4521182"/>
                        <a:gd name="connsiteY67" fmla="*/ 2560917 h 3539564"/>
                        <a:gd name="connsiteX68" fmla="*/ 4044576 w 4521182"/>
                        <a:gd name="connsiteY68" fmla="*/ 2811929 h 3539564"/>
                        <a:gd name="connsiteX69" fmla="*/ 4089399 w 4521182"/>
                        <a:gd name="connsiteY69" fmla="*/ 3009153 h 3539564"/>
                        <a:gd name="connsiteX70" fmla="*/ 4170082 w 4521182"/>
                        <a:gd name="connsiteY70" fmla="*/ 3269129 h 3539564"/>
                        <a:gd name="connsiteX71" fmla="*/ 4241799 w 4521182"/>
                        <a:gd name="connsiteY71" fmla="*/ 3394635 h 3539564"/>
                        <a:gd name="connsiteX0" fmla="*/ 4170082 w 4521182"/>
                        <a:gd name="connsiteY0" fmla="*/ 3269129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53541 w 4521182"/>
                        <a:gd name="connsiteY67" fmla="*/ 2560917 h 3539564"/>
                        <a:gd name="connsiteX68" fmla="*/ 4044576 w 4521182"/>
                        <a:gd name="connsiteY68" fmla="*/ 2811929 h 3539564"/>
                        <a:gd name="connsiteX69" fmla="*/ 4089399 w 4521182"/>
                        <a:gd name="connsiteY69" fmla="*/ 3009153 h 3539564"/>
                        <a:gd name="connsiteX70" fmla="*/ 4170082 w 4521182"/>
                        <a:gd name="connsiteY70" fmla="*/ 3269129 h 3539564"/>
                        <a:gd name="connsiteX0" fmla="*/ 4089399 w 4521182"/>
                        <a:gd name="connsiteY0" fmla="*/ 3009153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53541 w 4521182"/>
                        <a:gd name="connsiteY67" fmla="*/ 2560917 h 3539564"/>
                        <a:gd name="connsiteX68" fmla="*/ 4044576 w 4521182"/>
                        <a:gd name="connsiteY68" fmla="*/ 2811929 h 3539564"/>
                        <a:gd name="connsiteX69" fmla="*/ 4089399 w 4521182"/>
                        <a:gd name="connsiteY69" fmla="*/ 3009153 h 3539564"/>
                        <a:gd name="connsiteX0" fmla="*/ 4044576 w 4521182"/>
                        <a:gd name="connsiteY0" fmla="*/ 2811929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53541 w 4521182"/>
                        <a:gd name="connsiteY67" fmla="*/ 2560917 h 3539564"/>
                        <a:gd name="connsiteX68" fmla="*/ 4044576 w 4521182"/>
                        <a:gd name="connsiteY68" fmla="*/ 2811929 h 3539564"/>
                        <a:gd name="connsiteX0" fmla="*/ 4053541 w 4521182"/>
                        <a:gd name="connsiteY0" fmla="*/ 2560917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67" fmla="*/ 4053541 w 4521182"/>
                        <a:gd name="connsiteY67" fmla="*/ 2560917 h 3539564"/>
                        <a:gd name="connsiteX0" fmla="*/ 3972858 w 4521182"/>
                        <a:gd name="connsiteY0" fmla="*/ 2390588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856317 w 4521182"/>
                        <a:gd name="connsiteY64" fmla="*/ 2534023 h 3539564"/>
                        <a:gd name="connsiteX65" fmla="*/ 3936999 w 4521182"/>
                        <a:gd name="connsiteY65" fmla="*/ 2534023 h 3539564"/>
                        <a:gd name="connsiteX66" fmla="*/ 3972858 w 4521182"/>
                        <a:gd name="connsiteY66" fmla="*/ 2390588 h 3539564"/>
                        <a:gd name="connsiteX0" fmla="*/ 3972858 w 4521182"/>
                        <a:gd name="connsiteY0" fmla="*/ 2390588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936999 w 4521182"/>
                        <a:gd name="connsiteY64" fmla="*/ 2534023 h 3539564"/>
                        <a:gd name="connsiteX65" fmla="*/ 3972858 w 4521182"/>
                        <a:gd name="connsiteY65" fmla="*/ 2390588 h 3539564"/>
                        <a:gd name="connsiteX0" fmla="*/ 3972858 w 4521182"/>
                        <a:gd name="connsiteY0" fmla="*/ 2390588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3972858 w 4521182"/>
                        <a:gd name="connsiteY64" fmla="*/ 2390588 h 3539564"/>
                        <a:gd name="connsiteX0" fmla="*/ 4156998 w 4521182"/>
                        <a:gd name="connsiteY0" fmla="*/ 1972683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3847352 w 4521182"/>
                        <a:gd name="connsiteY63" fmla="*/ 2498164 h 3539564"/>
                        <a:gd name="connsiteX64" fmla="*/ 4156998 w 4521182"/>
                        <a:gd name="connsiteY64" fmla="*/ 1972683 h 3539564"/>
                        <a:gd name="connsiteX0" fmla="*/ 4156998 w 4521182"/>
                        <a:gd name="connsiteY0" fmla="*/ 1972683 h 3539564"/>
                        <a:gd name="connsiteX1" fmla="*/ 4312105 w 4521182"/>
                        <a:gd name="connsiteY1" fmla="*/ 2544293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4156998 w 4521182"/>
                        <a:gd name="connsiteY63" fmla="*/ 1972683 h 3539564"/>
                        <a:gd name="connsiteX0" fmla="*/ 4156998 w 4521182"/>
                        <a:gd name="connsiteY0" fmla="*/ 1972683 h 3539564"/>
                        <a:gd name="connsiteX1" fmla="*/ 4184109 w 4521182"/>
                        <a:gd name="connsiteY1" fmla="*/ 2660509 h 3539564"/>
                        <a:gd name="connsiteX2" fmla="*/ 4472705 w 4521182"/>
                        <a:gd name="connsiteY2" fmla="*/ 2100633 h 3539564"/>
                        <a:gd name="connsiteX3" fmla="*/ 4445344 w 4521182"/>
                        <a:gd name="connsiteY3" fmla="*/ 1408872 h 3539564"/>
                        <a:gd name="connsiteX4" fmla="*/ 4017682 w 4521182"/>
                        <a:gd name="connsiteY4" fmla="*/ 839694 h 3539564"/>
                        <a:gd name="connsiteX5" fmla="*/ 3551517 w 4521182"/>
                        <a:gd name="connsiteY5" fmla="*/ 490070 h 3539564"/>
                        <a:gd name="connsiteX6" fmla="*/ 2906058 w 4521182"/>
                        <a:gd name="connsiteY6" fmla="*/ 319741 h 3539564"/>
                        <a:gd name="connsiteX7" fmla="*/ 2484717 w 4521182"/>
                        <a:gd name="connsiteY7" fmla="*/ 310776 h 3539564"/>
                        <a:gd name="connsiteX8" fmla="*/ 2323352 w 4521182"/>
                        <a:gd name="connsiteY8" fmla="*/ 319741 h 3539564"/>
                        <a:gd name="connsiteX9" fmla="*/ 2753658 w 4521182"/>
                        <a:gd name="connsiteY9" fmla="*/ 50800 h 3539564"/>
                        <a:gd name="connsiteX10" fmla="*/ 2314388 w 4521182"/>
                        <a:gd name="connsiteY10" fmla="*/ 14941 h 3539564"/>
                        <a:gd name="connsiteX11" fmla="*/ 1785470 w 4521182"/>
                        <a:gd name="connsiteY11" fmla="*/ 131482 h 3539564"/>
                        <a:gd name="connsiteX12" fmla="*/ 1462741 w 4521182"/>
                        <a:gd name="connsiteY12" fmla="*/ 337670 h 3539564"/>
                        <a:gd name="connsiteX13" fmla="*/ 1050364 w 4521182"/>
                        <a:gd name="connsiteY13" fmla="*/ 785905 h 3539564"/>
                        <a:gd name="connsiteX14" fmla="*/ 1023470 w 4521182"/>
                        <a:gd name="connsiteY14" fmla="*/ 776941 h 3539564"/>
                        <a:gd name="connsiteX15" fmla="*/ 978646 w 4521182"/>
                        <a:gd name="connsiteY15" fmla="*/ 543858 h 3539564"/>
                        <a:gd name="connsiteX16" fmla="*/ 1005541 w 4521182"/>
                        <a:gd name="connsiteY16" fmla="*/ 364564 h 3539564"/>
                        <a:gd name="connsiteX17" fmla="*/ 880035 w 4521182"/>
                        <a:gd name="connsiteY17" fmla="*/ 445247 h 3539564"/>
                        <a:gd name="connsiteX18" fmla="*/ 790388 w 4521182"/>
                        <a:gd name="connsiteY18" fmla="*/ 776941 h 3539564"/>
                        <a:gd name="connsiteX19" fmla="*/ 853141 w 4521182"/>
                        <a:gd name="connsiteY19" fmla="*/ 983129 h 3539564"/>
                        <a:gd name="connsiteX20" fmla="*/ 799352 w 4521182"/>
                        <a:gd name="connsiteY20" fmla="*/ 1001058 h 3539564"/>
                        <a:gd name="connsiteX21" fmla="*/ 620058 w 4521182"/>
                        <a:gd name="connsiteY21" fmla="*/ 974164 h 3539564"/>
                        <a:gd name="connsiteX22" fmla="*/ 324223 w 4521182"/>
                        <a:gd name="connsiteY22" fmla="*/ 1090705 h 3539564"/>
                        <a:gd name="connsiteX23" fmla="*/ 162858 w 4521182"/>
                        <a:gd name="connsiteY23" fmla="*/ 1287929 h 3539564"/>
                        <a:gd name="connsiteX24" fmla="*/ 252505 w 4521182"/>
                        <a:gd name="connsiteY24" fmla="*/ 1234141 h 3539564"/>
                        <a:gd name="connsiteX25" fmla="*/ 512482 w 4521182"/>
                        <a:gd name="connsiteY25" fmla="*/ 1198282 h 3539564"/>
                        <a:gd name="connsiteX26" fmla="*/ 566270 w 4521182"/>
                        <a:gd name="connsiteY26" fmla="*/ 1216211 h 3539564"/>
                        <a:gd name="connsiteX27" fmla="*/ 530411 w 4521182"/>
                        <a:gd name="connsiteY27" fmla="*/ 1243105 h 3539564"/>
                        <a:gd name="connsiteX28" fmla="*/ 369046 w 4521182"/>
                        <a:gd name="connsiteY28" fmla="*/ 1305858 h 3539564"/>
                        <a:gd name="connsiteX29" fmla="*/ 64246 w 4521182"/>
                        <a:gd name="connsiteY29" fmla="*/ 1574800 h 3539564"/>
                        <a:gd name="connsiteX30" fmla="*/ 1494 w 4521182"/>
                        <a:gd name="connsiteY30" fmla="*/ 1825811 h 3539564"/>
                        <a:gd name="connsiteX31" fmla="*/ 73211 w 4521182"/>
                        <a:gd name="connsiteY31" fmla="*/ 1736164 h 3539564"/>
                        <a:gd name="connsiteX32" fmla="*/ 297329 w 4521182"/>
                        <a:gd name="connsiteY32" fmla="*/ 1664447 h 3539564"/>
                        <a:gd name="connsiteX33" fmla="*/ 351117 w 4521182"/>
                        <a:gd name="connsiteY33" fmla="*/ 1664447 h 3539564"/>
                        <a:gd name="connsiteX34" fmla="*/ 234576 w 4521182"/>
                        <a:gd name="connsiteY34" fmla="*/ 1816847 h 3539564"/>
                        <a:gd name="connsiteX35" fmla="*/ 126999 w 4521182"/>
                        <a:gd name="connsiteY35" fmla="*/ 2166470 h 3539564"/>
                        <a:gd name="connsiteX36" fmla="*/ 135964 w 4521182"/>
                        <a:gd name="connsiteY36" fmla="*/ 2569882 h 3539564"/>
                        <a:gd name="connsiteX37" fmla="*/ 315258 w 4521182"/>
                        <a:gd name="connsiteY37" fmla="*/ 3027082 h 3539564"/>
                        <a:gd name="connsiteX38" fmla="*/ 1077258 w 4521182"/>
                        <a:gd name="connsiteY38" fmla="*/ 3484282 h 3539564"/>
                        <a:gd name="connsiteX39" fmla="*/ 1095188 w 4521182"/>
                        <a:gd name="connsiteY39" fmla="*/ 3358776 h 3539564"/>
                        <a:gd name="connsiteX40" fmla="*/ 996576 w 4521182"/>
                        <a:gd name="connsiteY40" fmla="*/ 3053976 h 3539564"/>
                        <a:gd name="connsiteX41" fmla="*/ 1059329 w 4521182"/>
                        <a:gd name="connsiteY41" fmla="*/ 2632635 h 3539564"/>
                        <a:gd name="connsiteX42" fmla="*/ 1337235 w 4521182"/>
                        <a:gd name="connsiteY42" fmla="*/ 2309905 h 3539564"/>
                        <a:gd name="connsiteX43" fmla="*/ 1462741 w 4521182"/>
                        <a:gd name="connsiteY43" fmla="*/ 1969247 h 3539564"/>
                        <a:gd name="connsiteX44" fmla="*/ 1435846 w 4521182"/>
                        <a:gd name="connsiteY44" fmla="*/ 1682376 h 3539564"/>
                        <a:gd name="connsiteX45" fmla="*/ 1211729 w 4521182"/>
                        <a:gd name="connsiteY45" fmla="*/ 1332753 h 3539564"/>
                        <a:gd name="connsiteX46" fmla="*/ 1319305 w 4521182"/>
                        <a:gd name="connsiteY46" fmla="*/ 1485153 h 3539564"/>
                        <a:gd name="connsiteX47" fmla="*/ 1480670 w 4521182"/>
                        <a:gd name="connsiteY47" fmla="*/ 1637553 h 3539564"/>
                        <a:gd name="connsiteX48" fmla="*/ 1785470 w 4521182"/>
                        <a:gd name="connsiteY48" fmla="*/ 1789953 h 3539564"/>
                        <a:gd name="connsiteX49" fmla="*/ 2135094 w 4521182"/>
                        <a:gd name="connsiteY49" fmla="*/ 1870635 h 3539564"/>
                        <a:gd name="connsiteX50" fmla="*/ 2359211 w 4521182"/>
                        <a:gd name="connsiteY50" fmla="*/ 1924423 h 3539564"/>
                        <a:gd name="connsiteX51" fmla="*/ 2646082 w 4521182"/>
                        <a:gd name="connsiteY51" fmla="*/ 2014070 h 3539564"/>
                        <a:gd name="connsiteX52" fmla="*/ 2861235 w 4521182"/>
                        <a:gd name="connsiteY52" fmla="*/ 2148541 h 3539564"/>
                        <a:gd name="connsiteX53" fmla="*/ 2798482 w 4521182"/>
                        <a:gd name="connsiteY53" fmla="*/ 2014070 h 3539564"/>
                        <a:gd name="connsiteX54" fmla="*/ 2475752 w 4521182"/>
                        <a:gd name="connsiteY54" fmla="*/ 1619623 h 3539564"/>
                        <a:gd name="connsiteX55" fmla="*/ 2206811 w 4521182"/>
                        <a:gd name="connsiteY55" fmla="*/ 1395505 h 3539564"/>
                        <a:gd name="connsiteX56" fmla="*/ 1884082 w 4521182"/>
                        <a:gd name="connsiteY56" fmla="*/ 1081741 h 3539564"/>
                        <a:gd name="connsiteX57" fmla="*/ 2179917 w 4521182"/>
                        <a:gd name="connsiteY57" fmla="*/ 1359647 h 3539564"/>
                        <a:gd name="connsiteX58" fmla="*/ 2412999 w 4521182"/>
                        <a:gd name="connsiteY58" fmla="*/ 1503082 h 3539564"/>
                        <a:gd name="connsiteX59" fmla="*/ 2574364 w 4521182"/>
                        <a:gd name="connsiteY59" fmla="*/ 1601694 h 3539564"/>
                        <a:gd name="connsiteX60" fmla="*/ 2932952 w 4521182"/>
                        <a:gd name="connsiteY60" fmla="*/ 1736164 h 3539564"/>
                        <a:gd name="connsiteX61" fmla="*/ 3183964 w 4521182"/>
                        <a:gd name="connsiteY61" fmla="*/ 1861670 h 3539564"/>
                        <a:gd name="connsiteX62" fmla="*/ 3668505 w 4521182"/>
                        <a:gd name="connsiteY62" fmla="*/ 1835572 h 3539564"/>
                        <a:gd name="connsiteX63" fmla="*/ 4156998 w 4521182"/>
                        <a:gd name="connsiteY63" fmla="*/ 1972683 h 353956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  <a:cxn ang="0">
                          <a:pos x="connsiteX16" y="connsiteY16"/>
                        </a:cxn>
                        <a:cxn ang="0">
                          <a:pos x="connsiteX17" y="connsiteY17"/>
                        </a:cxn>
                        <a:cxn ang="0">
                          <a:pos x="connsiteX18" y="connsiteY18"/>
                        </a:cxn>
                        <a:cxn ang="0">
                          <a:pos x="connsiteX19" y="connsiteY19"/>
                        </a:cxn>
                        <a:cxn ang="0">
                          <a:pos x="connsiteX20" y="connsiteY20"/>
                        </a:cxn>
                        <a:cxn ang="0">
                          <a:pos x="connsiteX21" y="connsiteY21"/>
                        </a:cxn>
                        <a:cxn ang="0">
                          <a:pos x="connsiteX22" y="connsiteY22"/>
                        </a:cxn>
                        <a:cxn ang="0">
                          <a:pos x="connsiteX23" y="connsiteY23"/>
                        </a:cxn>
                        <a:cxn ang="0">
                          <a:pos x="connsiteX24" y="connsiteY24"/>
                        </a:cxn>
                        <a:cxn ang="0">
                          <a:pos x="connsiteX25" y="connsiteY25"/>
                        </a:cxn>
                        <a:cxn ang="0">
                          <a:pos x="connsiteX26" y="connsiteY26"/>
                        </a:cxn>
                        <a:cxn ang="0">
                          <a:pos x="connsiteX27" y="connsiteY27"/>
                        </a:cxn>
                        <a:cxn ang="0">
                          <a:pos x="connsiteX28" y="connsiteY28"/>
                        </a:cxn>
                        <a:cxn ang="0">
                          <a:pos x="connsiteX29" y="connsiteY29"/>
                        </a:cxn>
                        <a:cxn ang="0">
                          <a:pos x="connsiteX30" y="connsiteY30"/>
                        </a:cxn>
                        <a:cxn ang="0">
                          <a:pos x="connsiteX31" y="connsiteY31"/>
                        </a:cxn>
                        <a:cxn ang="0">
                          <a:pos x="connsiteX32" y="connsiteY32"/>
                        </a:cxn>
                        <a:cxn ang="0">
                          <a:pos x="connsiteX33" y="connsiteY33"/>
                        </a:cxn>
                        <a:cxn ang="0">
                          <a:pos x="connsiteX34" y="connsiteY34"/>
                        </a:cxn>
                        <a:cxn ang="0">
                          <a:pos x="connsiteX35" y="connsiteY35"/>
                        </a:cxn>
                        <a:cxn ang="0">
                          <a:pos x="connsiteX36" y="connsiteY36"/>
                        </a:cxn>
                        <a:cxn ang="0">
                          <a:pos x="connsiteX37" y="connsiteY37"/>
                        </a:cxn>
                        <a:cxn ang="0">
                          <a:pos x="connsiteX38" y="connsiteY38"/>
                        </a:cxn>
                        <a:cxn ang="0">
                          <a:pos x="connsiteX39" y="connsiteY39"/>
                        </a:cxn>
                        <a:cxn ang="0">
                          <a:pos x="connsiteX40" y="connsiteY40"/>
                        </a:cxn>
                        <a:cxn ang="0">
                          <a:pos x="connsiteX41" y="connsiteY41"/>
                        </a:cxn>
                        <a:cxn ang="0">
                          <a:pos x="connsiteX42" y="connsiteY42"/>
                        </a:cxn>
                        <a:cxn ang="0">
                          <a:pos x="connsiteX43" y="connsiteY43"/>
                        </a:cxn>
                        <a:cxn ang="0">
                          <a:pos x="connsiteX44" y="connsiteY44"/>
                        </a:cxn>
                        <a:cxn ang="0">
                          <a:pos x="connsiteX45" y="connsiteY45"/>
                        </a:cxn>
                        <a:cxn ang="0">
                          <a:pos x="connsiteX46" y="connsiteY46"/>
                        </a:cxn>
                        <a:cxn ang="0">
                          <a:pos x="connsiteX47" y="connsiteY47"/>
                        </a:cxn>
                        <a:cxn ang="0">
                          <a:pos x="connsiteX48" y="connsiteY48"/>
                        </a:cxn>
                        <a:cxn ang="0">
                          <a:pos x="connsiteX49" y="connsiteY49"/>
                        </a:cxn>
                        <a:cxn ang="0">
                          <a:pos x="connsiteX50" y="connsiteY50"/>
                        </a:cxn>
                        <a:cxn ang="0">
                          <a:pos x="connsiteX51" y="connsiteY51"/>
                        </a:cxn>
                        <a:cxn ang="0">
                          <a:pos x="connsiteX52" y="connsiteY52"/>
                        </a:cxn>
                        <a:cxn ang="0">
                          <a:pos x="connsiteX53" y="connsiteY53"/>
                        </a:cxn>
                        <a:cxn ang="0">
                          <a:pos x="connsiteX54" y="connsiteY54"/>
                        </a:cxn>
                        <a:cxn ang="0">
                          <a:pos x="connsiteX55" y="connsiteY55"/>
                        </a:cxn>
                        <a:cxn ang="0">
                          <a:pos x="connsiteX56" y="connsiteY56"/>
                        </a:cxn>
                        <a:cxn ang="0">
                          <a:pos x="connsiteX57" y="connsiteY57"/>
                        </a:cxn>
                        <a:cxn ang="0">
                          <a:pos x="connsiteX58" y="connsiteY58"/>
                        </a:cxn>
                        <a:cxn ang="0">
                          <a:pos x="connsiteX59" y="connsiteY59"/>
                        </a:cxn>
                        <a:cxn ang="0">
                          <a:pos x="connsiteX60" y="connsiteY60"/>
                        </a:cxn>
                        <a:cxn ang="0">
                          <a:pos x="connsiteX61" y="connsiteY61"/>
                        </a:cxn>
                        <a:cxn ang="0">
                          <a:pos x="connsiteX62" y="connsiteY62"/>
                        </a:cxn>
                        <a:cxn ang="0">
                          <a:pos x="connsiteX63" y="connsiteY63"/>
                        </a:cxn>
                      </a:cxnLst>
                      <a:rect l="l" t="t" r="r" b="b"/>
                      <a:pathLst>
                        <a:path w="4521182" h="3539564">
                          <a:moveTo>
                            <a:pt x="4156998" y="1972683"/>
                          </a:moveTo>
                          <a:cubicBezTo>
                            <a:pt x="4242932" y="2110173"/>
                            <a:pt x="4131491" y="2639184"/>
                            <a:pt x="4184109" y="2660509"/>
                          </a:cubicBezTo>
                          <a:cubicBezTo>
                            <a:pt x="4236727" y="2681834"/>
                            <a:pt x="4429166" y="2309239"/>
                            <a:pt x="4472705" y="2100633"/>
                          </a:cubicBezTo>
                          <a:cubicBezTo>
                            <a:pt x="4516244" y="1892027"/>
                            <a:pt x="4521181" y="1619028"/>
                            <a:pt x="4445344" y="1408872"/>
                          </a:cubicBezTo>
                          <a:cubicBezTo>
                            <a:pt x="4369507" y="1198716"/>
                            <a:pt x="4166653" y="992828"/>
                            <a:pt x="4017682" y="839694"/>
                          </a:cubicBezTo>
                          <a:cubicBezTo>
                            <a:pt x="3868711" y="686560"/>
                            <a:pt x="3736788" y="576729"/>
                            <a:pt x="3551517" y="490070"/>
                          </a:cubicBezTo>
                          <a:cubicBezTo>
                            <a:pt x="3366246" y="403411"/>
                            <a:pt x="3083858" y="349623"/>
                            <a:pt x="2906058" y="319741"/>
                          </a:cubicBezTo>
                          <a:cubicBezTo>
                            <a:pt x="2728258" y="289859"/>
                            <a:pt x="2581835" y="310776"/>
                            <a:pt x="2484717" y="310776"/>
                          </a:cubicBezTo>
                          <a:cubicBezTo>
                            <a:pt x="2387599" y="310776"/>
                            <a:pt x="2278529" y="363070"/>
                            <a:pt x="2323352" y="319741"/>
                          </a:cubicBezTo>
                          <a:cubicBezTo>
                            <a:pt x="2368175" y="276412"/>
                            <a:pt x="2755152" y="101600"/>
                            <a:pt x="2753658" y="50800"/>
                          </a:cubicBezTo>
                          <a:cubicBezTo>
                            <a:pt x="2752164" y="0"/>
                            <a:pt x="2475753" y="1494"/>
                            <a:pt x="2314388" y="14941"/>
                          </a:cubicBezTo>
                          <a:cubicBezTo>
                            <a:pt x="2153023" y="28388"/>
                            <a:pt x="1927411" y="77694"/>
                            <a:pt x="1785470" y="131482"/>
                          </a:cubicBezTo>
                          <a:cubicBezTo>
                            <a:pt x="1643529" y="185270"/>
                            <a:pt x="1585259" y="228599"/>
                            <a:pt x="1462741" y="337670"/>
                          </a:cubicBezTo>
                          <a:cubicBezTo>
                            <a:pt x="1340223" y="446741"/>
                            <a:pt x="1123576" y="712693"/>
                            <a:pt x="1050364" y="785905"/>
                          </a:cubicBezTo>
                          <a:cubicBezTo>
                            <a:pt x="977152" y="859117"/>
                            <a:pt x="1035423" y="817282"/>
                            <a:pt x="1023470" y="776941"/>
                          </a:cubicBezTo>
                          <a:cubicBezTo>
                            <a:pt x="1011517" y="736600"/>
                            <a:pt x="981634" y="612587"/>
                            <a:pt x="978646" y="543858"/>
                          </a:cubicBezTo>
                          <a:cubicBezTo>
                            <a:pt x="975658" y="475129"/>
                            <a:pt x="1021976" y="380999"/>
                            <a:pt x="1005541" y="364564"/>
                          </a:cubicBezTo>
                          <a:cubicBezTo>
                            <a:pt x="989106" y="348129"/>
                            <a:pt x="915894" y="376518"/>
                            <a:pt x="880035" y="445247"/>
                          </a:cubicBezTo>
                          <a:cubicBezTo>
                            <a:pt x="844176" y="513977"/>
                            <a:pt x="794870" y="687294"/>
                            <a:pt x="790388" y="776941"/>
                          </a:cubicBezTo>
                          <a:cubicBezTo>
                            <a:pt x="785906" y="866588"/>
                            <a:pt x="851647" y="945776"/>
                            <a:pt x="853141" y="983129"/>
                          </a:cubicBezTo>
                          <a:cubicBezTo>
                            <a:pt x="854635" y="1020482"/>
                            <a:pt x="838199" y="1002552"/>
                            <a:pt x="799352" y="1001058"/>
                          </a:cubicBezTo>
                          <a:cubicBezTo>
                            <a:pt x="760505" y="999564"/>
                            <a:pt x="699246" y="959223"/>
                            <a:pt x="620058" y="974164"/>
                          </a:cubicBezTo>
                          <a:cubicBezTo>
                            <a:pt x="540870" y="989105"/>
                            <a:pt x="400423" y="1038411"/>
                            <a:pt x="324223" y="1090705"/>
                          </a:cubicBezTo>
                          <a:cubicBezTo>
                            <a:pt x="248023" y="1142999"/>
                            <a:pt x="174811" y="1264023"/>
                            <a:pt x="162858" y="1287929"/>
                          </a:cubicBezTo>
                          <a:cubicBezTo>
                            <a:pt x="150905" y="1311835"/>
                            <a:pt x="194235" y="1249082"/>
                            <a:pt x="252505" y="1234141"/>
                          </a:cubicBezTo>
                          <a:cubicBezTo>
                            <a:pt x="310775" y="1219200"/>
                            <a:pt x="460188" y="1201270"/>
                            <a:pt x="512482" y="1198282"/>
                          </a:cubicBezTo>
                          <a:cubicBezTo>
                            <a:pt x="564776" y="1195294"/>
                            <a:pt x="563282" y="1208741"/>
                            <a:pt x="566270" y="1216211"/>
                          </a:cubicBezTo>
                          <a:cubicBezTo>
                            <a:pt x="569258" y="1223681"/>
                            <a:pt x="563282" y="1228164"/>
                            <a:pt x="530411" y="1243105"/>
                          </a:cubicBezTo>
                          <a:cubicBezTo>
                            <a:pt x="497540" y="1258046"/>
                            <a:pt x="446740" y="1250576"/>
                            <a:pt x="369046" y="1305858"/>
                          </a:cubicBezTo>
                          <a:cubicBezTo>
                            <a:pt x="291352" y="1361140"/>
                            <a:pt x="125505" y="1488141"/>
                            <a:pt x="64246" y="1574800"/>
                          </a:cubicBezTo>
                          <a:cubicBezTo>
                            <a:pt x="2987" y="1661459"/>
                            <a:pt x="0" y="1798917"/>
                            <a:pt x="1494" y="1825811"/>
                          </a:cubicBezTo>
                          <a:cubicBezTo>
                            <a:pt x="2988" y="1852705"/>
                            <a:pt x="23905" y="1763058"/>
                            <a:pt x="73211" y="1736164"/>
                          </a:cubicBezTo>
                          <a:cubicBezTo>
                            <a:pt x="122517" y="1709270"/>
                            <a:pt x="251011" y="1676400"/>
                            <a:pt x="297329" y="1664447"/>
                          </a:cubicBezTo>
                          <a:cubicBezTo>
                            <a:pt x="343647" y="1652494"/>
                            <a:pt x="361576" y="1639047"/>
                            <a:pt x="351117" y="1664447"/>
                          </a:cubicBezTo>
                          <a:cubicBezTo>
                            <a:pt x="340658" y="1689847"/>
                            <a:pt x="271929" y="1733177"/>
                            <a:pt x="234576" y="1816847"/>
                          </a:cubicBezTo>
                          <a:cubicBezTo>
                            <a:pt x="197223" y="1900517"/>
                            <a:pt x="143434" y="2040964"/>
                            <a:pt x="126999" y="2166470"/>
                          </a:cubicBezTo>
                          <a:cubicBezTo>
                            <a:pt x="110564" y="2291976"/>
                            <a:pt x="104588" y="2426447"/>
                            <a:pt x="135964" y="2569882"/>
                          </a:cubicBezTo>
                          <a:cubicBezTo>
                            <a:pt x="167340" y="2713317"/>
                            <a:pt x="158376" y="2874682"/>
                            <a:pt x="315258" y="3027082"/>
                          </a:cubicBezTo>
                          <a:cubicBezTo>
                            <a:pt x="472140" y="3179482"/>
                            <a:pt x="947270" y="3429000"/>
                            <a:pt x="1077258" y="3484282"/>
                          </a:cubicBezTo>
                          <a:cubicBezTo>
                            <a:pt x="1207246" y="3539564"/>
                            <a:pt x="1108635" y="3430494"/>
                            <a:pt x="1095188" y="3358776"/>
                          </a:cubicBezTo>
                          <a:cubicBezTo>
                            <a:pt x="1081741" y="3287058"/>
                            <a:pt x="1002553" y="3175000"/>
                            <a:pt x="996576" y="3053976"/>
                          </a:cubicBezTo>
                          <a:cubicBezTo>
                            <a:pt x="990600" y="2932953"/>
                            <a:pt x="1002553" y="2756647"/>
                            <a:pt x="1059329" y="2632635"/>
                          </a:cubicBezTo>
                          <a:cubicBezTo>
                            <a:pt x="1116105" y="2508623"/>
                            <a:pt x="1270000" y="2420470"/>
                            <a:pt x="1337235" y="2309905"/>
                          </a:cubicBezTo>
                          <a:cubicBezTo>
                            <a:pt x="1404470" y="2199340"/>
                            <a:pt x="1446306" y="2073835"/>
                            <a:pt x="1462741" y="1969247"/>
                          </a:cubicBezTo>
                          <a:cubicBezTo>
                            <a:pt x="1479176" y="1864659"/>
                            <a:pt x="1477681" y="1788458"/>
                            <a:pt x="1435846" y="1682376"/>
                          </a:cubicBezTo>
                          <a:cubicBezTo>
                            <a:pt x="1394011" y="1576294"/>
                            <a:pt x="1231153" y="1365624"/>
                            <a:pt x="1211729" y="1332753"/>
                          </a:cubicBezTo>
                          <a:cubicBezTo>
                            <a:pt x="1192305" y="1299882"/>
                            <a:pt x="1274482" y="1434353"/>
                            <a:pt x="1319305" y="1485153"/>
                          </a:cubicBezTo>
                          <a:cubicBezTo>
                            <a:pt x="1364129" y="1535953"/>
                            <a:pt x="1402976" y="1586753"/>
                            <a:pt x="1480670" y="1637553"/>
                          </a:cubicBezTo>
                          <a:cubicBezTo>
                            <a:pt x="1558364" y="1688353"/>
                            <a:pt x="1676399" y="1751106"/>
                            <a:pt x="1785470" y="1789953"/>
                          </a:cubicBezTo>
                          <a:cubicBezTo>
                            <a:pt x="1894541" y="1828800"/>
                            <a:pt x="2135094" y="1870635"/>
                            <a:pt x="2135094" y="1870635"/>
                          </a:cubicBezTo>
                          <a:cubicBezTo>
                            <a:pt x="2230717" y="1893047"/>
                            <a:pt x="2274046" y="1900517"/>
                            <a:pt x="2359211" y="1924423"/>
                          </a:cubicBezTo>
                          <a:cubicBezTo>
                            <a:pt x="2444376" y="1948329"/>
                            <a:pt x="2562411" y="1976717"/>
                            <a:pt x="2646082" y="2014070"/>
                          </a:cubicBezTo>
                          <a:cubicBezTo>
                            <a:pt x="2729753" y="2051423"/>
                            <a:pt x="2835835" y="2148541"/>
                            <a:pt x="2861235" y="2148541"/>
                          </a:cubicBezTo>
                          <a:cubicBezTo>
                            <a:pt x="2886635" y="2148541"/>
                            <a:pt x="2862729" y="2102223"/>
                            <a:pt x="2798482" y="2014070"/>
                          </a:cubicBezTo>
                          <a:cubicBezTo>
                            <a:pt x="2734235" y="1925917"/>
                            <a:pt x="2574364" y="1722717"/>
                            <a:pt x="2475752" y="1619623"/>
                          </a:cubicBezTo>
                          <a:cubicBezTo>
                            <a:pt x="2377140" y="1516529"/>
                            <a:pt x="2305423" y="1485152"/>
                            <a:pt x="2206811" y="1395505"/>
                          </a:cubicBezTo>
                          <a:cubicBezTo>
                            <a:pt x="2108199" y="1305858"/>
                            <a:pt x="1888564" y="1087717"/>
                            <a:pt x="1884082" y="1081741"/>
                          </a:cubicBezTo>
                          <a:cubicBezTo>
                            <a:pt x="1879600" y="1075765"/>
                            <a:pt x="2091764" y="1289424"/>
                            <a:pt x="2179917" y="1359647"/>
                          </a:cubicBezTo>
                          <a:cubicBezTo>
                            <a:pt x="2268070" y="1429871"/>
                            <a:pt x="2412999" y="1503082"/>
                            <a:pt x="2412999" y="1503082"/>
                          </a:cubicBezTo>
                          <a:cubicBezTo>
                            <a:pt x="2478740" y="1543423"/>
                            <a:pt x="2487705" y="1562847"/>
                            <a:pt x="2574364" y="1601694"/>
                          </a:cubicBezTo>
                          <a:cubicBezTo>
                            <a:pt x="2661023" y="1640541"/>
                            <a:pt x="2831352" y="1692835"/>
                            <a:pt x="2932952" y="1736164"/>
                          </a:cubicBezTo>
                          <a:cubicBezTo>
                            <a:pt x="3034552" y="1779493"/>
                            <a:pt x="3061372" y="1845102"/>
                            <a:pt x="3183964" y="1861670"/>
                          </a:cubicBezTo>
                          <a:cubicBezTo>
                            <a:pt x="3306556" y="1878238"/>
                            <a:pt x="3506333" y="1817070"/>
                            <a:pt x="3668505" y="1835572"/>
                          </a:cubicBezTo>
                          <a:cubicBezTo>
                            <a:pt x="3830677" y="1854074"/>
                            <a:pt x="4071064" y="1835193"/>
                            <a:pt x="4156998" y="1972683"/>
                          </a:cubicBez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grpSp>
                  <p:nvGrpSpPr>
                    <p:cNvPr id="33933" name="Grupo 1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83768" y="3445613"/>
                      <a:ext cx="371409" cy="451265"/>
                      <a:chOff x="1940859" y="3397623"/>
                      <a:chExt cx="1035423" cy="1258047"/>
                    </a:xfrm>
                  </p:grpSpPr>
                  <p:sp>
                    <p:nvSpPr>
                      <p:cNvPr id="324" name="Forma livre 41"/>
                      <p:cNvSpPr/>
                      <p:nvPr/>
                    </p:nvSpPr>
                    <p:spPr>
                      <a:xfrm>
                        <a:off x="1660173" y="3433353"/>
                        <a:ext cx="913675" cy="1045515"/>
                      </a:xfrm>
                      <a:custGeom>
                        <a:avLst/>
                        <a:gdLst>
                          <a:gd name="connsiteX0" fmla="*/ 1035423 w 1035423"/>
                          <a:gd name="connsiteY0" fmla="*/ 573742 h 1258047"/>
                          <a:gd name="connsiteX1" fmla="*/ 883023 w 1035423"/>
                          <a:gd name="connsiteY1" fmla="*/ 277906 h 1258047"/>
                          <a:gd name="connsiteX2" fmla="*/ 623047 w 1035423"/>
                          <a:gd name="connsiteY2" fmla="*/ 80683 h 1258047"/>
                          <a:gd name="connsiteX3" fmla="*/ 273423 w 1035423"/>
                          <a:gd name="connsiteY3" fmla="*/ 35859 h 1258047"/>
                          <a:gd name="connsiteX4" fmla="*/ 40341 w 1035423"/>
                          <a:gd name="connsiteY4" fmla="*/ 295836 h 1258047"/>
                          <a:gd name="connsiteX5" fmla="*/ 31376 w 1035423"/>
                          <a:gd name="connsiteY5" fmla="*/ 726142 h 1258047"/>
                          <a:gd name="connsiteX6" fmla="*/ 201706 w 1035423"/>
                          <a:gd name="connsiteY6" fmla="*/ 1048871 h 1258047"/>
                          <a:gd name="connsiteX7" fmla="*/ 407894 w 1035423"/>
                          <a:gd name="connsiteY7" fmla="*/ 1228165 h 1258047"/>
                          <a:gd name="connsiteX8" fmla="*/ 587188 w 1035423"/>
                          <a:gd name="connsiteY8" fmla="*/ 1228165 h 1258047"/>
                          <a:gd name="connsiteX9" fmla="*/ 784412 w 1035423"/>
                          <a:gd name="connsiteY9" fmla="*/ 1111624 h 1258047"/>
                          <a:gd name="connsiteX10" fmla="*/ 856129 w 1035423"/>
                          <a:gd name="connsiteY10" fmla="*/ 1013012 h 1258047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1035423" h="1258047">
                            <a:moveTo>
                              <a:pt x="1035423" y="573742"/>
                            </a:moveTo>
                            <a:cubicBezTo>
                              <a:pt x="993587" y="466912"/>
                              <a:pt x="951752" y="360083"/>
                              <a:pt x="883023" y="277906"/>
                            </a:cubicBezTo>
                            <a:cubicBezTo>
                              <a:pt x="814294" y="195730"/>
                              <a:pt x="724647" y="121024"/>
                              <a:pt x="623047" y="80683"/>
                            </a:cubicBezTo>
                            <a:cubicBezTo>
                              <a:pt x="521447" y="40342"/>
                              <a:pt x="370541" y="0"/>
                              <a:pt x="273423" y="35859"/>
                            </a:cubicBezTo>
                            <a:cubicBezTo>
                              <a:pt x="176305" y="71718"/>
                              <a:pt x="80682" y="180789"/>
                              <a:pt x="40341" y="295836"/>
                            </a:cubicBezTo>
                            <a:cubicBezTo>
                              <a:pt x="0" y="410883"/>
                              <a:pt x="4482" y="600636"/>
                              <a:pt x="31376" y="726142"/>
                            </a:cubicBezTo>
                            <a:cubicBezTo>
                              <a:pt x="58270" y="851648"/>
                              <a:pt x="138953" y="965201"/>
                              <a:pt x="201706" y="1048871"/>
                            </a:cubicBezTo>
                            <a:cubicBezTo>
                              <a:pt x="264459" y="1132542"/>
                              <a:pt x="343647" y="1198283"/>
                              <a:pt x="407894" y="1228165"/>
                            </a:cubicBezTo>
                            <a:cubicBezTo>
                              <a:pt x="472141" y="1258047"/>
                              <a:pt x="524435" y="1247588"/>
                              <a:pt x="587188" y="1228165"/>
                            </a:cubicBezTo>
                            <a:cubicBezTo>
                              <a:pt x="649941" y="1208742"/>
                              <a:pt x="739589" y="1147483"/>
                              <a:pt x="784412" y="1111624"/>
                            </a:cubicBezTo>
                            <a:cubicBezTo>
                              <a:pt x="829235" y="1075765"/>
                              <a:pt x="842682" y="1044388"/>
                              <a:pt x="856129" y="1013012"/>
                            </a:cubicBezTo>
                          </a:path>
                        </a:pathLst>
                      </a:custGeom>
                      <a:solidFill>
                        <a:srgbClr val="FFDBB7"/>
                      </a:solidFill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325" name="Forma livre 42"/>
                      <p:cNvSpPr/>
                      <p:nvPr/>
                    </p:nvSpPr>
                    <p:spPr>
                      <a:xfrm>
                        <a:off x="2053735" y="3706063"/>
                        <a:ext cx="345175" cy="504731"/>
                      </a:xfrm>
                      <a:custGeom>
                        <a:avLst/>
                        <a:gdLst>
                          <a:gd name="connsiteX0" fmla="*/ 0 w 412376"/>
                          <a:gd name="connsiteY0" fmla="*/ 64247 h 563283"/>
                          <a:gd name="connsiteX1" fmla="*/ 89647 w 412376"/>
                          <a:gd name="connsiteY1" fmla="*/ 1494 h 563283"/>
                          <a:gd name="connsiteX2" fmla="*/ 242047 w 412376"/>
                          <a:gd name="connsiteY2" fmla="*/ 73212 h 563283"/>
                          <a:gd name="connsiteX3" fmla="*/ 358588 w 412376"/>
                          <a:gd name="connsiteY3" fmla="*/ 324223 h 563283"/>
                          <a:gd name="connsiteX4" fmla="*/ 349623 w 412376"/>
                          <a:gd name="connsiteY4" fmla="*/ 270435 h 563283"/>
                          <a:gd name="connsiteX5" fmla="*/ 295835 w 412376"/>
                          <a:gd name="connsiteY5" fmla="*/ 225612 h 563283"/>
                          <a:gd name="connsiteX6" fmla="*/ 179294 w 412376"/>
                          <a:gd name="connsiteY6" fmla="*/ 261470 h 563283"/>
                          <a:gd name="connsiteX7" fmla="*/ 125506 w 412376"/>
                          <a:gd name="connsiteY7" fmla="*/ 395941 h 563283"/>
                          <a:gd name="connsiteX8" fmla="*/ 179294 w 412376"/>
                          <a:gd name="connsiteY8" fmla="*/ 530412 h 563283"/>
                          <a:gd name="connsiteX9" fmla="*/ 349623 w 412376"/>
                          <a:gd name="connsiteY9" fmla="*/ 557306 h 563283"/>
                          <a:gd name="connsiteX10" fmla="*/ 412376 w 412376"/>
                          <a:gd name="connsiteY10" fmla="*/ 494553 h 563283"/>
                        </a:gdLst>
                        <a:ahLst/>
                        <a:cxnLst>
                          <a:cxn ang="0">
                            <a:pos x="connsiteX0" y="connsiteY0"/>
                          </a:cxn>
                          <a:cxn ang="0">
                            <a:pos x="connsiteX1" y="connsiteY1"/>
                          </a:cxn>
                          <a:cxn ang="0">
                            <a:pos x="connsiteX2" y="connsiteY2"/>
                          </a:cxn>
                          <a:cxn ang="0">
                            <a:pos x="connsiteX3" y="connsiteY3"/>
                          </a:cxn>
                          <a:cxn ang="0">
                            <a:pos x="connsiteX4" y="connsiteY4"/>
                          </a:cxn>
                          <a:cxn ang="0">
                            <a:pos x="connsiteX5" y="connsiteY5"/>
                          </a:cxn>
                          <a:cxn ang="0">
                            <a:pos x="connsiteX6" y="connsiteY6"/>
                          </a:cxn>
                          <a:cxn ang="0">
                            <a:pos x="connsiteX7" y="connsiteY7"/>
                          </a:cxn>
                          <a:cxn ang="0">
                            <a:pos x="connsiteX8" y="connsiteY8"/>
                          </a:cxn>
                          <a:cxn ang="0">
                            <a:pos x="connsiteX9" y="connsiteY9"/>
                          </a:cxn>
                          <a:cxn ang="0">
                            <a:pos x="connsiteX10" y="connsiteY10"/>
                          </a:cxn>
                        </a:cxnLst>
                        <a:rect l="l" t="t" r="r" b="b"/>
                        <a:pathLst>
                          <a:path w="412376" h="563283">
                            <a:moveTo>
                              <a:pt x="0" y="64247"/>
                            </a:moveTo>
                            <a:cubicBezTo>
                              <a:pt x="24653" y="32123"/>
                              <a:pt x="49306" y="0"/>
                              <a:pt x="89647" y="1494"/>
                            </a:cubicBezTo>
                            <a:cubicBezTo>
                              <a:pt x="129988" y="2988"/>
                              <a:pt x="197223" y="19424"/>
                              <a:pt x="242047" y="73212"/>
                            </a:cubicBezTo>
                            <a:cubicBezTo>
                              <a:pt x="286871" y="127000"/>
                              <a:pt x="340659" y="291353"/>
                              <a:pt x="358588" y="324223"/>
                            </a:cubicBezTo>
                            <a:cubicBezTo>
                              <a:pt x="376517" y="357093"/>
                              <a:pt x="360082" y="286870"/>
                              <a:pt x="349623" y="270435"/>
                            </a:cubicBezTo>
                            <a:cubicBezTo>
                              <a:pt x="339164" y="254000"/>
                              <a:pt x="324223" y="227106"/>
                              <a:pt x="295835" y="225612"/>
                            </a:cubicBezTo>
                            <a:cubicBezTo>
                              <a:pt x="267447" y="224118"/>
                              <a:pt x="207682" y="233082"/>
                              <a:pt x="179294" y="261470"/>
                            </a:cubicBezTo>
                            <a:cubicBezTo>
                              <a:pt x="150906" y="289858"/>
                              <a:pt x="125506" y="351117"/>
                              <a:pt x="125506" y="395941"/>
                            </a:cubicBezTo>
                            <a:cubicBezTo>
                              <a:pt x="125506" y="440765"/>
                              <a:pt x="141941" y="503518"/>
                              <a:pt x="179294" y="530412"/>
                            </a:cubicBezTo>
                            <a:cubicBezTo>
                              <a:pt x="216647" y="557306"/>
                              <a:pt x="310776" y="563283"/>
                              <a:pt x="349623" y="557306"/>
                            </a:cubicBezTo>
                            <a:cubicBezTo>
                              <a:pt x="388470" y="551330"/>
                              <a:pt x="400423" y="522941"/>
                              <a:pt x="412376" y="494553"/>
                            </a:cubicBezTo>
                          </a:path>
                        </a:pathLst>
                      </a:custGeom>
                      <a:solidFill>
                        <a:srgbClr val="FFDBB7"/>
                      </a:solidFill>
                      <a:ln w="3175"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anchor="ctr"/>
                      <a:lstStyle/>
                      <a:p>
                        <a:pPr>
                          <a:defRPr/>
                        </a:pPr>
                        <a:endParaRPr lang="pt-BR" sz="1357">
                          <a:latin typeface="Arial" panose="020B0604020202020204" pitchFamily="34" charset="0"/>
                          <a:cs typeface="Arial" panose="020B0604020202020204" pitchFamily="34" charset="0"/>
                        </a:endParaRPr>
                      </a:p>
                    </p:txBody>
                  </p:sp>
                </p:grpSp>
                <p:sp>
                  <p:nvSpPr>
                    <p:cNvPr id="319" name="Forma livre 39"/>
                    <p:cNvSpPr/>
                    <p:nvPr/>
                  </p:nvSpPr>
                  <p:spPr>
                    <a:xfrm rot="1879607">
                      <a:off x="3080594" y="3037233"/>
                      <a:ext cx="240340" cy="129320"/>
                    </a:xfrm>
                    <a:custGeom>
                      <a:avLst/>
                      <a:gdLst>
                        <a:gd name="connsiteX0" fmla="*/ 407988 w 655638"/>
                        <a:gd name="connsiteY0" fmla="*/ 0 h 391319"/>
                        <a:gd name="connsiteX1" fmla="*/ 207963 w 655638"/>
                        <a:gd name="connsiteY1" fmla="*/ 66675 h 391319"/>
                        <a:gd name="connsiteX2" fmla="*/ 31750 w 655638"/>
                        <a:gd name="connsiteY2" fmla="*/ 276225 h 391319"/>
                        <a:gd name="connsiteX3" fmla="*/ 17463 w 655638"/>
                        <a:gd name="connsiteY3" fmla="*/ 371475 h 391319"/>
                        <a:gd name="connsiteX4" fmla="*/ 60325 w 655638"/>
                        <a:gd name="connsiteY4" fmla="*/ 371475 h 391319"/>
                        <a:gd name="connsiteX5" fmla="*/ 141288 w 655638"/>
                        <a:gd name="connsiteY5" fmla="*/ 252412 h 391319"/>
                        <a:gd name="connsiteX6" fmla="*/ 298450 w 655638"/>
                        <a:gd name="connsiteY6" fmla="*/ 123825 h 391319"/>
                        <a:gd name="connsiteX7" fmla="*/ 474663 w 655638"/>
                        <a:gd name="connsiteY7" fmla="*/ 95250 h 391319"/>
                        <a:gd name="connsiteX8" fmla="*/ 574675 w 655638"/>
                        <a:gd name="connsiteY8" fmla="*/ 90487 h 391319"/>
                        <a:gd name="connsiteX9" fmla="*/ 655638 w 655638"/>
                        <a:gd name="connsiteY9" fmla="*/ 80962 h 39131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</a:cxnLst>
                      <a:rect l="l" t="t" r="r" b="b"/>
                      <a:pathLst>
                        <a:path w="655638" h="391319">
                          <a:moveTo>
                            <a:pt x="407988" y="0"/>
                          </a:moveTo>
                          <a:cubicBezTo>
                            <a:pt x="339328" y="10319"/>
                            <a:pt x="270669" y="20638"/>
                            <a:pt x="207963" y="66675"/>
                          </a:cubicBezTo>
                          <a:cubicBezTo>
                            <a:pt x="145257" y="112712"/>
                            <a:pt x="63500" y="225425"/>
                            <a:pt x="31750" y="276225"/>
                          </a:cubicBezTo>
                          <a:cubicBezTo>
                            <a:pt x="0" y="327025"/>
                            <a:pt x="12701" y="355600"/>
                            <a:pt x="17463" y="371475"/>
                          </a:cubicBezTo>
                          <a:cubicBezTo>
                            <a:pt x="22225" y="387350"/>
                            <a:pt x="39687" y="391319"/>
                            <a:pt x="60325" y="371475"/>
                          </a:cubicBezTo>
                          <a:cubicBezTo>
                            <a:pt x="80963" y="351631"/>
                            <a:pt x="101601" y="293687"/>
                            <a:pt x="141288" y="252412"/>
                          </a:cubicBezTo>
                          <a:cubicBezTo>
                            <a:pt x="180975" y="211137"/>
                            <a:pt x="242888" y="150019"/>
                            <a:pt x="298450" y="123825"/>
                          </a:cubicBezTo>
                          <a:cubicBezTo>
                            <a:pt x="354012" y="97631"/>
                            <a:pt x="428626" y="100806"/>
                            <a:pt x="474663" y="95250"/>
                          </a:cubicBezTo>
                          <a:cubicBezTo>
                            <a:pt x="520701" y="89694"/>
                            <a:pt x="544513" y="92868"/>
                            <a:pt x="574675" y="90487"/>
                          </a:cubicBezTo>
                          <a:cubicBezTo>
                            <a:pt x="604838" y="88106"/>
                            <a:pt x="630238" y="84534"/>
                            <a:pt x="655638" y="80962"/>
                          </a:cubicBezTo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20" name="Forma livre 40"/>
                    <p:cNvSpPr/>
                    <p:nvPr/>
                  </p:nvSpPr>
                  <p:spPr>
                    <a:xfrm>
                      <a:off x="3556692" y="3125256"/>
                      <a:ext cx="182075" cy="64660"/>
                    </a:xfrm>
                    <a:custGeom>
                      <a:avLst/>
                      <a:gdLst>
                        <a:gd name="connsiteX0" fmla="*/ 166688 w 319088"/>
                        <a:gd name="connsiteY0" fmla="*/ 0 h 174625"/>
                        <a:gd name="connsiteX1" fmla="*/ 80963 w 319088"/>
                        <a:gd name="connsiteY1" fmla="*/ 33337 h 174625"/>
                        <a:gd name="connsiteX2" fmla="*/ 9525 w 319088"/>
                        <a:gd name="connsiteY2" fmla="*/ 119062 h 174625"/>
                        <a:gd name="connsiteX3" fmla="*/ 23813 w 319088"/>
                        <a:gd name="connsiteY3" fmla="*/ 171450 h 174625"/>
                        <a:gd name="connsiteX4" fmla="*/ 61913 w 319088"/>
                        <a:gd name="connsiteY4" fmla="*/ 100012 h 174625"/>
                        <a:gd name="connsiteX5" fmla="*/ 161925 w 319088"/>
                        <a:gd name="connsiteY5" fmla="*/ 66675 h 174625"/>
                        <a:gd name="connsiteX6" fmla="*/ 319088 w 319088"/>
                        <a:gd name="connsiteY6" fmla="*/ 52387 h 174625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319088" h="174625">
                          <a:moveTo>
                            <a:pt x="166688" y="0"/>
                          </a:moveTo>
                          <a:cubicBezTo>
                            <a:pt x="136922" y="6746"/>
                            <a:pt x="107157" y="13493"/>
                            <a:pt x="80963" y="33337"/>
                          </a:cubicBezTo>
                          <a:cubicBezTo>
                            <a:pt x="54769" y="53181"/>
                            <a:pt x="19050" y="96043"/>
                            <a:pt x="9525" y="119062"/>
                          </a:cubicBezTo>
                          <a:cubicBezTo>
                            <a:pt x="0" y="142081"/>
                            <a:pt x="15082" y="174625"/>
                            <a:pt x="23813" y="171450"/>
                          </a:cubicBezTo>
                          <a:cubicBezTo>
                            <a:pt x="32544" y="168275"/>
                            <a:pt x="38894" y="117475"/>
                            <a:pt x="61913" y="100012"/>
                          </a:cubicBezTo>
                          <a:cubicBezTo>
                            <a:pt x="84932" y="82549"/>
                            <a:pt x="119063" y="74612"/>
                            <a:pt x="161925" y="66675"/>
                          </a:cubicBezTo>
                          <a:cubicBezTo>
                            <a:pt x="204787" y="58738"/>
                            <a:pt x="261937" y="55562"/>
                            <a:pt x="319088" y="52387"/>
                          </a:cubicBezTo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21" name="Forma livre 320"/>
                    <p:cNvSpPr/>
                    <p:nvPr/>
                  </p:nvSpPr>
                  <p:spPr>
                    <a:xfrm rot="21333819">
                      <a:off x="3128073" y="3275325"/>
                      <a:ext cx="80116" cy="219844"/>
                    </a:xfrm>
                    <a:custGeom>
                      <a:avLst/>
                      <a:gdLst>
                        <a:gd name="connsiteX0" fmla="*/ 38894 w 293687"/>
                        <a:gd name="connsiteY0" fmla="*/ 277813 h 900906"/>
                        <a:gd name="connsiteX1" fmla="*/ 15081 w 293687"/>
                        <a:gd name="connsiteY1" fmla="*/ 606425 h 900906"/>
                        <a:gd name="connsiteX2" fmla="*/ 129381 w 293687"/>
                        <a:gd name="connsiteY2" fmla="*/ 892175 h 900906"/>
                        <a:gd name="connsiteX3" fmla="*/ 253206 w 293687"/>
                        <a:gd name="connsiteY3" fmla="*/ 658813 h 900906"/>
                        <a:gd name="connsiteX4" fmla="*/ 281781 w 293687"/>
                        <a:gd name="connsiteY4" fmla="*/ 282575 h 900906"/>
                        <a:gd name="connsiteX5" fmla="*/ 181769 w 293687"/>
                        <a:gd name="connsiteY5" fmla="*/ 20638 h 900906"/>
                        <a:gd name="connsiteX6" fmla="*/ 72231 w 293687"/>
                        <a:gd name="connsiteY6" fmla="*/ 158750 h 900906"/>
                        <a:gd name="connsiteX7" fmla="*/ 38894 w 293687"/>
                        <a:gd name="connsiteY7" fmla="*/ 277813 h 90090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</a:cxnLst>
                      <a:rect l="l" t="t" r="r" b="b"/>
                      <a:pathLst>
                        <a:path w="293687" h="900906">
                          <a:moveTo>
                            <a:pt x="38894" y="277813"/>
                          </a:moveTo>
                          <a:cubicBezTo>
                            <a:pt x="29369" y="352425"/>
                            <a:pt x="0" y="504031"/>
                            <a:pt x="15081" y="606425"/>
                          </a:cubicBezTo>
                          <a:cubicBezTo>
                            <a:pt x="30162" y="708819"/>
                            <a:pt x="89694" y="883444"/>
                            <a:pt x="129381" y="892175"/>
                          </a:cubicBezTo>
                          <a:cubicBezTo>
                            <a:pt x="169069" y="900906"/>
                            <a:pt x="227806" y="760413"/>
                            <a:pt x="253206" y="658813"/>
                          </a:cubicBezTo>
                          <a:cubicBezTo>
                            <a:pt x="278606" y="557213"/>
                            <a:pt x="293687" y="388937"/>
                            <a:pt x="281781" y="282575"/>
                          </a:cubicBezTo>
                          <a:cubicBezTo>
                            <a:pt x="269875" y="176213"/>
                            <a:pt x="216694" y="41276"/>
                            <a:pt x="181769" y="20638"/>
                          </a:cubicBezTo>
                          <a:cubicBezTo>
                            <a:pt x="146844" y="0"/>
                            <a:pt x="96837" y="114300"/>
                            <a:pt x="72231" y="158750"/>
                          </a:cubicBezTo>
                          <a:cubicBezTo>
                            <a:pt x="47625" y="203200"/>
                            <a:pt x="48419" y="203201"/>
                            <a:pt x="38894" y="277813"/>
                          </a:cubicBez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22" name="Forma livre 321"/>
                    <p:cNvSpPr/>
                    <p:nvPr/>
                  </p:nvSpPr>
                  <p:spPr>
                    <a:xfrm rot="453819">
                      <a:off x="3582178" y="3259710"/>
                      <a:ext cx="101963" cy="226312"/>
                    </a:xfrm>
                    <a:custGeom>
                      <a:avLst/>
                      <a:gdLst>
                        <a:gd name="connsiteX0" fmla="*/ 30956 w 279400"/>
                        <a:gd name="connsiteY0" fmla="*/ 157162 h 931862"/>
                        <a:gd name="connsiteX1" fmla="*/ 26194 w 279400"/>
                        <a:gd name="connsiteY1" fmla="*/ 538162 h 931862"/>
                        <a:gd name="connsiteX2" fmla="*/ 188119 w 279400"/>
                        <a:gd name="connsiteY2" fmla="*/ 919162 h 931862"/>
                        <a:gd name="connsiteX3" fmla="*/ 273844 w 279400"/>
                        <a:gd name="connsiteY3" fmla="*/ 614362 h 931862"/>
                        <a:gd name="connsiteX4" fmla="*/ 221456 w 279400"/>
                        <a:gd name="connsiteY4" fmla="*/ 166687 h 931862"/>
                        <a:gd name="connsiteX5" fmla="*/ 107156 w 279400"/>
                        <a:gd name="connsiteY5" fmla="*/ 4762 h 931862"/>
                        <a:gd name="connsiteX6" fmla="*/ 30956 w 279400"/>
                        <a:gd name="connsiteY6" fmla="*/ 157162 h 931862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</a:cxnLst>
                      <a:rect l="l" t="t" r="r" b="b"/>
                      <a:pathLst>
                        <a:path w="279400" h="931862">
                          <a:moveTo>
                            <a:pt x="30956" y="157162"/>
                          </a:moveTo>
                          <a:cubicBezTo>
                            <a:pt x="17462" y="246062"/>
                            <a:pt x="0" y="411162"/>
                            <a:pt x="26194" y="538162"/>
                          </a:cubicBezTo>
                          <a:cubicBezTo>
                            <a:pt x="52388" y="665162"/>
                            <a:pt x="146844" y="906462"/>
                            <a:pt x="188119" y="919162"/>
                          </a:cubicBezTo>
                          <a:cubicBezTo>
                            <a:pt x="229394" y="931862"/>
                            <a:pt x="268288" y="739774"/>
                            <a:pt x="273844" y="614362"/>
                          </a:cubicBezTo>
                          <a:cubicBezTo>
                            <a:pt x="279400" y="488950"/>
                            <a:pt x="249237" y="268287"/>
                            <a:pt x="221456" y="166687"/>
                          </a:cubicBezTo>
                          <a:cubicBezTo>
                            <a:pt x="193675" y="65087"/>
                            <a:pt x="138906" y="9524"/>
                            <a:pt x="107156" y="4762"/>
                          </a:cubicBezTo>
                          <a:cubicBezTo>
                            <a:pt x="75406" y="0"/>
                            <a:pt x="44450" y="68262"/>
                            <a:pt x="30956" y="157162"/>
                          </a:cubicBez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23" name="Forma livre 322"/>
                    <p:cNvSpPr/>
                    <p:nvPr/>
                  </p:nvSpPr>
                  <p:spPr>
                    <a:xfrm>
                      <a:off x="3313663" y="3599148"/>
                      <a:ext cx="211212" cy="213376"/>
                    </a:xfrm>
                    <a:custGeom>
                      <a:avLst/>
                      <a:gdLst>
                        <a:gd name="connsiteX0" fmla="*/ 7540 w 403621"/>
                        <a:gd name="connsiteY0" fmla="*/ 200818 h 282178"/>
                        <a:gd name="connsiteX1" fmla="*/ 36115 w 403621"/>
                        <a:gd name="connsiteY1" fmla="*/ 243681 h 282178"/>
                        <a:gd name="connsiteX2" fmla="*/ 95646 w 403621"/>
                        <a:gd name="connsiteY2" fmla="*/ 269875 h 282178"/>
                        <a:gd name="connsiteX3" fmla="*/ 200421 w 403621"/>
                        <a:gd name="connsiteY3" fmla="*/ 274637 h 282178"/>
                        <a:gd name="connsiteX4" fmla="*/ 321865 w 403621"/>
                        <a:gd name="connsiteY4" fmla="*/ 224631 h 282178"/>
                        <a:gd name="connsiteX5" fmla="*/ 393302 w 403621"/>
                        <a:gd name="connsiteY5" fmla="*/ 134143 h 282178"/>
                        <a:gd name="connsiteX6" fmla="*/ 383777 w 403621"/>
                        <a:gd name="connsiteY6" fmla="*/ 55562 h 282178"/>
                        <a:gd name="connsiteX7" fmla="*/ 326627 w 403621"/>
                        <a:gd name="connsiteY7" fmla="*/ 7937 h 282178"/>
                        <a:gd name="connsiteX8" fmla="*/ 271858 w 403621"/>
                        <a:gd name="connsiteY8" fmla="*/ 7937 h 282178"/>
                        <a:gd name="connsiteX9" fmla="*/ 207565 w 403621"/>
                        <a:gd name="connsiteY9" fmla="*/ 19843 h 282178"/>
                        <a:gd name="connsiteX10" fmla="*/ 150415 w 403621"/>
                        <a:gd name="connsiteY10" fmla="*/ 7937 h 282178"/>
                        <a:gd name="connsiteX11" fmla="*/ 143271 w 403621"/>
                        <a:gd name="connsiteY11" fmla="*/ 10318 h 282178"/>
                        <a:gd name="connsiteX12" fmla="*/ 143271 w 403621"/>
                        <a:gd name="connsiteY12" fmla="*/ 22225 h 282178"/>
                        <a:gd name="connsiteX13" fmla="*/ 176608 w 403621"/>
                        <a:gd name="connsiteY13" fmla="*/ 29368 h 282178"/>
                        <a:gd name="connsiteX14" fmla="*/ 257571 w 403621"/>
                        <a:gd name="connsiteY14" fmla="*/ 29368 h 282178"/>
                        <a:gd name="connsiteX15" fmla="*/ 309958 w 403621"/>
                        <a:gd name="connsiteY15" fmla="*/ 31750 h 282178"/>
                        <a:gd name="connsiteX16" fmla="*/ 355202 w 403621"/>
                        <a:gd name="connsiteY16" fmla="*/ 62706 h 282178"/>
                        <a:gd name="connsiteX17" fmla="*/ 357583 w 403621"/>
                        <a:gd name="connsiteY17" fmla="*/ 129381 h 282178"/>
                        <a:gd name="connsiteX18" fmla="*/ 314721 w 403621"/>
                        <a:gd name="connsiteY18" fmla="*/ 184150 h 282178"/>
                        <a:gd name="connsiteX19" fmla="*/ 255190 w 403621"/>
                        <a:gd name="connsiteY19" fmla="*/ 217487 h 282178"/>
                        <a:gd name="connsiteX20" fmla="*/ 174227 w 403621"/>
                        <a:gd name="connsiteY20" fmla="*/ 238918 h 282178"/>
                        <a:gd name="connsiteX21" fmla="*/ 81358 w 403621"/>
                        <a:gd name="connsiteY21" fmla="*/ 229393 h 282178"/>
                        <a:gd name="connsiteX22" fmla="*/ 7540 w 403621"/>
                        <a:gd name="connsiteY22" fmla="*/ 200818 h 282178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  <a:cxn ang="0">
                          <a:pos x="connsiteX16" y="connsiteY16"/>
                        </a:cxn>
                        <a:cxn ang="0">
                          <a:pos x="connsiteX17" y="connsiteY17"/>
                        </a:cxn>
                        <a:cxn ang="0">
                          <a:pos x="connsiteX18" y="connsiteY18"/>
                        </a:cxn>
                        <a:cxn ang="0">
                          <a:pos x="connsiteX19" y="connsiteY19"/>
                        </a:cxn>
                        <a:cxn ang="0">
                          <a:pos x="connsiteX20" y="connsiteY20"/>
                        </a:cxn>
                        <a:cxn ang="0">
                          <a:pos x="connsiteX21" y="connsiteY21"/>
                        </a:cxn>
                        <a:cxn ang="0">
                          <a:pos x="connsiteX22" y="connsiteY22"/>
                        </a:cxn>
                      </a:cxnLst>
                      <a:rect l="l" t="t" r="r" b="b"/>
                      <a:pathLst>
                        <a:path w="403621" h="282178">
                          <a:moveTo>
                            <a:pt x="7540" y="200818"/>
                          </a:moveTo>
                          <a:cubicBezTo>
                            <a:pt x="0" y="203199"/>
                            <a:pt x="21431" y="232172"/>
                            <a:pt x="36115" y="243681"/>
                          </a:cubicBezTo>
                          <a:cubicBezTo>
                            <a:pt x="50799" y="255191"/>
                            <a:pt x="68262" y="264716"/>
                            <a:pt x="95646" y="269875"/>
                          </a:cubicBezTo>
                          <a:cubicBezTo>
                            <a:pt x="123030" y="275034"/>
                            <a:pt x="162718" y="282178"/>
                            <a:pt x="200421" y="274637"/>
                          </a:cubicBezTo>
                          <a:cubicBezTo>
                            <a:pt x="238124" y="267096"/>
                            <a:pt x="289718" y="248047"/>
                            <a:pt x="321865" y="224631"/>
                          </a:cubicBezTo>
                          <a:cubicBezTo>
                            <a:pt x="354012" y="201215"/>
                            <a:pt x="382983" y="162321"/>
                            <a:pt x="393302" y="134143"/>
                          </a:cubicBezTo>
                          <a:cubicBezTo>
                            <a:pt x="403621" y="105965"/>
                            <a:pt x="394889" y="76596"/>
                            <a:pt x="383777" y="55562"/>
                          </a:cubicBezTo>
                          <a:cubicBezTo>
                            <a:pt x="372665" y="34528"/>
                            <a:pt x="345280" y="15875"/>
                            <a:pt x="326627" y="7937"/>
                          </a:cubicBezTo>
                          <a:cubicBezTo>
                            <a:pt x="307974" y="0"/>
                            <a:pt x="291702" y="5953"/>
                            <a:pt x="271858" y="7937"/>
                          </a:cubicBezTo>
                          <a:cubicBezTo>
                            <a:pt x="252014" y="9921"/>
                            <a:pt x="227805" y="19843"/>
                            <a:pt x="207565" y="19843"/>
                          </a:cubicBezTo>
                          <a:cubicBezTo>
                            <a:pt x="187325" y="19843"/>
                            <a:pt x="161131" y="9524"/>
                            <a:pt x="150415" y="7937"/>
                          </a:cubicBezTo>
                          <a:cubicBezTo>
                            <a:pt x="139699" y="6350"/>
                            <a:pt x="144462" y="7937"/>
                            <a:pt x="143271" y="10318"/>
                          </a:cubicBezTo>
                          <a:cubicBezTo>
                            <a:pt x="142080" y="12699"/>
                            <a:pt x="137715" y="19050"/>
                            <a:pt x="143271" y="22225"/>
                          </a:cubicBezTo>
                          <a:cubicBezTo>
                            <a:pt x="148827" y="25400"/>
                            <a:pt x="157558" y="28178"/>
                            <a:pt x="176608" y="29368"/>
                          </a:cubicBezTo>
                          <a:cubicBezTo>
                            <a:pt x="195658" y="30558"/>
                            <a:pt x="235346" y="28971"/>
                            <a:pt x="257571" y="29368"/>
                          </a:cubicBezTo>
                          <a:cubicBezTo>
                            <a:pt x="279796" y="29765"/>
                            <a:pt x="293686" y="26194"/>
                            <a:pt x="309958" y="31750"/>
                          </a:cubicBezTo>
                          <a:cubicBezTo>
                            <a:pt x="326230" y="37306"/>
                            <a:pt x="347265" y="46434"/>
                            <a:pt x="355202" y="62706"/>
                          </a:cubicBezTo>
                          <a:cubicBezTo>
                            <a:pt x="363140" y="78978"/>
                            <a:pt x="364330" y="109140"/>
                            <a:pt x="357583" y="129381"/>
                          </a:cubicBezTo>
                          <a:cubicBezTo>
                            <a:pt x="350836" y="149622"/>
                            <a:pt x="331787" y="169466"/>
                            <a:pt x="314721" y="184150"/>
                          </a:cubicBezTo>
                          <a:cubicBezTo>
                            <a:pt x="297656" y="198834"/>
                            <a:pt x="278606" y="208359"/>
                            <a:pt x="255190" y="217487"/>
                          </a:cubicBezTo>
                          <a:cubicBezTo>
                            <a:pt x="231774" y="226615"/>
                            <a:pt x="203199" y="236934"/>
                            <a:pt x="174227" y="238918"/>
                          </a:cubicBezTo>
                          <a:cubicBezTo>
                            <a:pt x="145255" y="240902"/>
                            <a:pt x="103583" y="236140"/>
                            <a:pt x="81358" y="229393"/>
                          </a:cubicBezTo>
                          <a:cubicBezTo>
                            <a:pt x="59133" y="222646"/>
                            <a:pt x="15080" y="198437"/>
                            <a:pt x="7540" y="200818"/>
                          </a:cubicBez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3924" name="Grupo 312"/>
                  <p:cNvGrpSpPr>
                    <a:grpSpLocks noChangeAspect="1"/>
                  </p:cNvGrpSpPr>
                  <p:nvPr/>
                </p:nvGrpSpPr>
                <p:grpSpPr bwMode="auto">
                  <a:xfrm rot="-368024">
                    <a:off x="3950186" y="1856095"/>
                    <a:ext cx="1298747" cy="496845"/>
                    <a:chOff x="4143375" y="3829424"/>
                    <a:chExt cx="2541577" cy="706735"/>
                  </a:xfrm>
                </p:grpSpPr>
                <p:sp>
                  <p:nvSpPr>
                    <p:cNvPr id="310" name="Forma livre 21"/>
                    <p:cNvSpPr/>
                    <p:nvPr/>
                  </p:nvSpPr>
                  <p:spPr>
                    <a:xfrm>
                      <a:off x="4200969" y="3747213"/>
                      <a:ext cx="1048459" cy="701853"/>
                    </a:xfrm>
                    <a:custGeom>
                      <a:avLst/>
                      <a:gdLst>
                        <a:gd name="connsiteX0" fmla="*/ 76200 w 1074271"/>
                        <a:gd name="connsiteY0" fmla="*/ 52294 h 685799"/>
                        <a:gd name="connsiteX1" fmla="*/ 112059 w 1074271"/>
                        <a:gd name="connsiteY1" fmla="*/ 321235 h 685799"/>
                        <a:gd name="connsiteX2" fmla="*/ 121024 w 1074271"/>
                        <a:gd name="connsiteY2" fmla="*/ 482600 h 685799"/>
                        <a:gd name="connsiteX3" fmla="*/ 192741 w 1074271"/>
                        <a:gd name="connsiteY3" fmla="*/ 581211 h 685799"/>
                        <a:gd name="connsiteX4" fmla="*/ 425824 w 1074271"/>
                        <a:gd name="connsiteY4" fmla="*/ 635000 h 685799"/>
                        <a:gd name="connsiteX5" fmla="*/ 793377 w 1074271"/>
                        <a:gd name="connsiteY5" fmla="*/ 679823 h 685799"/>
                        <a:gd name="connsiteX6" fmla="*/ 981635 w 1074271"/>
                        <a:gd name="connsiteY6" fmla="*/ 643964 h 685799"/>
                        <a:gd name="connsiteX7" fmla="*/ 1044388 w 1074271"/>
                        <a:gd name="connsiteY7" fmla="*/ 428811 h 685799"/>
                        <a:gd name="connsiteX8" fmla="*/ 1062318 w 1074271"/>
                        <a:gd name="connsiteY8" fmla="*/ 204694 h 685799"/>
                        <a:gd name="connsiteX9" fmla="*/ 972671 w 1074271"/>
                        <a:gd name="connsiteY9" fmla="*/ 61258 h 685799"/>
                        <a:gd name="connsiteX10" fmla="*/ 569259 w 1074271"/>
                        <a:gd name="connsiteY10" fmla="*/ 7470 h 685799"/>
                        <a:gd name="connsiteX11" fmla="*/ 76200 w 1074271"/>
                        <a:gd name="connsiteY11" fmla="*/ 52294 h 685799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</a:cxnLst>
                      <a:rect l="l" t="t" r="r" b="b"/>
                      <a:pathLst>
                        <a:path w="1074271" h="685799">
                          <a:moveTo>
                            <a:pt x="76200" y="52294"/>
                          </a:moveTo>
                          <a:cubicBezTo>
                            <a:pt x="0" y="104588"/>
                            <a:pt x="104588" y="249517"/>
                            <a:pt x="112059" y="321235"/>
                          </a:cubicBezTo>
                          <a:cubicBezTo>
                            <a:pt x="119530" y="392953"/>
                            <a:pt x="107577" y="439271"/>
                            <a:pt x="121024" y="482600"/>
                          </a:cubicBezTo>
                          <a:cubicBezTo>
                            <a:pt x="134471" y="525929"/>
                            <a:pt x="141941" y="555811"/>
                            <a:pt x="192741" y="581211"/>
                          </a:cubicBezTo>
                          <a:cubicBezTo>
                            <a:pt x="243541" y="606611"/>
                            <a:pt x="325718" y="618565"/>
                            <a:pt x="425824" y="635000"/>
                          </a:cubicBezTo>
                          <a:cubicBezTo>
                            <a:pt x="525930" y="651435"/>
                            <a:pt x="700742" y="678329"/>
                            <a:pt x="793377" y="679823"/>
                          </a:cubicBezTo>
                          <a:cubicBezTo>
                            <a:pt x="886012" y="681317"/>
                            <a:pt x="939800" y="685799"/>
                            <a:pt x="981635" y="643964"/>
                          </a:cubicBezTo>
                          <a:cubicBezTo>
                            <a:pt x="1023470" y="602129"/>
                            <a:pt x="1030941" y="502023"/>
                            <a:pt x="1044388" y="428811"/>
                          </a:cubicBezTo>
                          <a:cubicBezTo>
                            <a:pt x="1057835" y="355599"/>
                            <a:pt x="1074271" y="265953"/>
                            <a:pt x="1062318" y="204694"/>
                          </a:cubicBezTo>
                          <a:cubicBezTo>
                            <a:pt x="1050365" y="143435"/>
                            <a:pt x="1054847" y="94129"/>
                            <a:pt x="972671" y="61258"/>
                          </a:cubicBezTo>
                          <a:cubicBezTo>
                            <a:pt x="890495" y="28387"/>
                            <a:pt x="715683" y="10458"/>
                            <a:pt x="569259" y="7470"/>
                          </a:cubicBezTo>
                          <a:cubicBezTo>
                            <a:pt x="422835" y="4482"/>
                            <a:pt x="152400" y="0"/>
                            <a:pt x="76200" y="52294"/>
                          </a:cubicBezTo>
                          <a:close/>
                        </a:path>
                      </a:pathLst>
                    </a:custGeom>
                    <a:noFill/>
                    <a:ln w="31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11" name="Forma livre 63"/>
                    <p:cNvSpPr/>
                    <p:nvPr/>
                  </p:nvSpPr>
                  <p:spPr>
                    <a:xfrm>
                      <a:off x="5472198" y="3843640"/>
                      <a:ext cx="762513" cy="652424"/>
                    </a:xfrm>
                    <a:custGeom>
                      <a:avLst/>
                      <a:gdLst>
                        <a:gd name="connsiteX0" fmla="*/ 785905 w 830728"/>
                        <a:gd name="connsiteY0" fmla="*/ 41835 h 615576"/>
                        <a:gd name="connsiteX1" fmla="*/ 490070 w 830728"/>
                        <a:gd name="connsiteY1" fmla="*/ 5976 h 615576"/>
                        <a:gd name="connsiteX2" fmla="*/ 185270 w 830728"/>
                        <a:gd name="connsiteY2" fmla="*/ 5976 h 615576"/>
                        <a:gd name="connsiteX3" fmla="*/ 59764 w 830728"/>
                        <a:gd name="connsiteY3" fmla="*/ 41835 h 615576"/>
                        <a:gd name="connsiteX4" fmla="*/ 32870 w 830728"/>
                        <a:gd name="connsiteY4" fmla="*/ 140447 h 615576"/>
                        <a:gd name="connsiteX5" fmla="*/ 14941 w 830728"/>
                        <a:gd name="connsiteY5" fmla="*/ 409388 h 615576"/>
                        <a:gd name="connsiteX6" fmla="*/ 41835 w 830728"/>
                        <a:gd name="connsiteY6" fmla="*/ 534894 h 615576"/>
                        <a:gd name="connsiteX7" fmla="*/ 265952 w 830728"/>
                        <a:gd name="connsiteY7" fmla="*/ 606611 h 615576"/>
                        <a:gd name="connsiteX8" fmla="*/ 481105 w 830728"/>
                        <a:gd name="connsiteY8" fmla="*/ 588682 h 615576"/>
                        <a:gd name="connsiteX9" fmla="*/ 660399 w 830728"/>
                        <a:gd name="connsiteY9" fmla="*/ 508000 h 615576"/>
                        <a:gd name="connsiteX10" fmla="*/ 759011 w 830728"/>
                        <a:gd name="connsiteY10" fmla="*/ 256988 h 615576"/>
                        <a:gd name="connsiteX11" fmla="*/ 785905 w 830728"/>
                        <a:gd name="connsiteY11" fmla="*/ 41835 h 615576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</a:cxnLst>
                      <a:rect l="l" t="t" r="r" b="b"/>
                      <a:pathLst>
                        <a:path w="830728" h="615576">
                          <a:moveTo>
                            <a:pt x="785905" y="41835"/>
                          </a:moveTo>
                          <a:cubicBezTo>
                            <a:pt x="741082" y="0"/>
                            <a:pt x="590176" y="11953"/>
                            <a:pt x="490070" y="5976"/>
                          </a:cubicBezTo>
                          <a:cubicBezTo>
                            <a:pt x="389964" y="0"/>
                            <a:pt x="256988" y="0"/>
                            <a:pt x="185270" y="5976"/>
                          </a:cubicBezTo>
                          <a:cubicBezTo>
                            <a:pt x="113552" y="11952"/>
                            <a:pt x="85164" y="19423"/>
                            <a:pt x="59764" y="41835"/>
                          </a:cubicBezTo>
                          <a:cubicBezTo>
                            <a:pt x="34364" y="64247"/>
                            <a:pt x="40340" y="79188"/>
                            <a:pt x="32870" y="140447"/>
                          </a:cubicBezTo>
                          <a:cubicBezTo>
                            <a:pt x="25400" y="201706"/>
                            <a:pt x="13447" y="343647"/>
                            <a:pt x="14941" y="409388"/>
                          </a:cubicBezTo>
                          <a:cubicBezTo>
                            <a:pt x="16435" y="475129"/>
                            <a:pt x="0" y="502024"/>
                            <a:pt x="41835" y="534894"/>
                          </a:cubicBezTo>
                          <a:cubicBezTo>
                            <a:pt x="83670" y="567765"/>
                            <a:pt x="192740" y="597646"/>
                            <a:pt x="265952" y="606611"/>
                          </a:cubicBezTo>
                          <a:cubicBezTo>
                            <a:pt x="339164" y="615576"/>
                            <a:pt x="415364" y="605117"/>
                            <a:pt x="481105" y="588682"/>
                          </a:cubicBezTo>
                          <a:cubicBezTo>
                            <a:pt x="546846" y="572247"/>
                            <a:pt x="614081" y="563282"/>
                            <a:pt x="660399" y="508000"/>
                          </a:cubicBezTo>
                          <a:cubicBezTo>
                            <a:pt x="706717" y="452718"/>
                            <a:pt x="738093" y="336176"/>
                            <a:pt x="759011" y="256988"/>
                          </a:cubicBezTo>
                          <a:cubicBezTo>
                            <a:pt x="779929" y="177800"/>
                            <a:pt x="830728" y="83670"/>
                            <a:pt x="785905" y="41835"/>
                          </a:cubicBezTo>
                          <a:close/>
                        </a:path>
                      </a:pathLst>
                    </a:custGeom>
                    <a:noFill/>
                    <a:ln w="31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12" name="Forma livre 64"/>
                    <p:cNvSpPr/>
                    <p:nvPr/>
                  </p:nvSpPr>
                  <p:spPr>
                    <a:xfrm>
                      <a:off x="5201516" y="3884567"/>
                      <a:ext cx="340403" cy="187822"/>
                    </a:xfrm>
                    <a:custGeom>
                      <a:avLst/>
                      <a:gdLst>
                        <a:gd name="connsiteX0" fmla="*/ 0 w 349647"/>
                        <a:gd name="connsiteY0" fmla="*/ 13097 h 176610"/>
                        <a:gd name="connsiteX1" fmla="*/ 147638 w 349647"/>
                        <a:gd name="connsiteY1" fmla="*/ 3572 h 176610"/>
                        <a:gd name="connsiteX2" fmla="*/ 321469 w 349647"/>
                        <a:gd name="connsiteY2" fmla="*/ 34529 h 176610"/>
                        <a:gd name="connsiteX3" fmla="*/ 316707 w 349647"/>
                        <a:gd name="connsiteY3" fmla="*/ 46435 h 176610"/>
                        <a:gd name="connsiteX4" fmla="*/ 302419 w 349647"/>
                        <a:gd name="connsiteY4" fmla="*/ 160735 h 176610"/>
                        <a:gd name="connsiteX5" fmla="*/ 269082 w 349647"/>
                        <a:gd name="connsiteY5" fmla="*/ 141685 h 176610"/>
                        <a:gd name="connsiteX6" fmla="*/ 209550 w 349647"/>
                        <a:gd name="connsiteY6" fmla="*/ 108347 h 176610"/>
                        <a:gd name="connsiteX7" fmla="*/ 130969 w 349647"/>
                        <a:gd name="connsiteY7" fmla="*/ 108347 h 176610"/>
                        <a:gd name="connsiteX8" fmla="*/ 83344 w 349647"/>
                        <a:gd name="connsiteY8" fmla="*/ 120254 h 176610"/>
                        <a:gd name="connsiteX9" fmla="*/ 26194 w 349647"/>
                        <a:gd name="connsiteY9" fmla="*/ 148829 h 176610"/>
                        <a:gd name="connsiteX10" fmla="*/ 23813 w 349647"/>
                        <a:gd name="connsiteY10" fmla="*/ 134541 h 176610"/>
                        <a:gd name="connsiteX11" fmla="*/ 0 w 349647"/>
                        <a:gd name="connsiteY11" fmla="*/ 13097 h 176610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</a:cxnLst>
                      <a:rect l="l" t="t" r="r" b="b"/>
                      <a:pathLst>
                        <a:path w="349647" h="176610">
                          <a:moveTo>
                            <a:pt x="0" y="13097"/>
                          </a:moveTo>
                          <a:cubicBezTo>
                            <a:pt x="47030" y="6548"/>
                            <a:pt x="94060" y="0"/>
                            <a:pt x="147638" y="3572"/>
                          </a:cubicBezTo>
                          <a:cubicBezTo>
                            <a:pt x="201216" y="7144"/>
                            <a:pt x="293291" y="27385"/>
                            <a:pt x="321469" y="34529"/>
                          </a:cubicBezTo>
                          <a:cubicBezTo>
                            <a:pt x="349647" y="41673"/>
                            <a:pt x="319882" y="25401"/>
                            <a:pt x="316707" y="46435"/>
                          </a:cubicBezTo>
                          <a:cubicBezTo>
                            <a:pt x="313532" y="67469"/>
                            <a:pt x="310356" y="144860"/>
                            <a:pt x="302419" y="160735"/>
                          </a:cubicBezTo>
                          <a:cubicBezTo>
                            <a:pt x="294482" y="176610"/>
                            <a:pt x="269082" y="141685"/>
                            <a:pt x="269082" y="141685"/>
                          </a:cubicBezTo>
                          <a:cubicBezTo>
                            <a:pt x="253604" y="132954"/>
                            <a:pt x="232569" y="113903"/>
                            <a:pt x="209550" y="108347"/>
                          </a:cubicBezTo>
                          <a:cubicBezTo>
                            <a:pt x="186531" y="102791"/>
                            <a:pt x="152003" y="106363"/>
                            <a:pt x="130969" y="108347"/>
                          </a:cubicBezTo>
                          <a:cubicBezTo>
                            <a:pt x="109935" y="110331"/>
                            <a:pt x="100807" y="113507"/>
                            <a:pt x="83344" y="120254"/>
                          </a:cubicBezTo>
                          <a:cubicBezTo>
                            <a:pt x="65882" y="127001"/>
                            <a:pt x="36116" y="146448"/>
                            <a:pt x="26194" y="148829"/>
                          </a:cubicBezTo>
                          <a:cubicBezTo>
                            <a:pt x="16272" y="151210"/>
                            <a:pt x="23813" y="134541"/>
                            <a:pt x="23813" y="134541"/>
                          </a:cubicBezTo>
                          <a:lnTo>
                            <a:pt x="0" y="13097"/>
                          </a:lnTo>
                          <a:close/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13" name="Forma livre 31"/>
                    <p:cNvSpPr/>
                    <p:nvPr/>
                  </p:nvSpPr>
                  <p:spPr>
                    <a:xfrm>
                      <a:off x="3741214" y="3915449"/>
                      <a:ext cx="490187" cy="118623"/>
                    </a:xfrm>
                    <a:custGeom>
                      <a:avLst/>
                      <a:gdLst>
                        <a:gd name="connsiteX0" fmla="*/ 497681 w 497681"/>
                        <a:gd name="connsiteY0" fmla="*/ 0 h 119063"/>
                        <a:gd name="connsiteX1" fmla="*/ 242888 w 497681"/>
                        <a:gd name="connsiteY1" fmla="*/ 61913 h 119063"/>
                        <a:gd name="connsiteX2" fmla="*/ 0 w 497681"/>
                        <a:gd name="connsiteY2" fmla="*/ 119063 h 119063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</a:cxnLst>
                      <a:rect l="l" t="t" r="r" b="b"/>
                      <a:pathLst>
                        <a:path w="497681" h="119063">
                          <a:moveTo>
                            <a:pt x="497681" y="0"/>
                          </a:moveTo>
                          <a:lnTo>
                            <a:pt x="242888" y="61913"/>
                          </a:lnTo>
                          <a:lnTo>
                            <a:pt x="0" y="119063"/>
                          </a:lnTo>
                        </a:path>
                      </a:pathLst>
                    </a:custGeom>
                    <a:solidFill>
                      <a:schemeClr val="tx1"/>
                    </a:solidFill>
                    <a:ln w="31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anchor="ctr"/>
                    <a:lstStyle/>
                    <a:p>
                      <a:pPr>
                        <a:defRPr/>
                      </a:pPr>
                      <a:endParaRPr lang="pt-BR" sz="1357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304" name="Grupo 60"/>
                <p:cNvGrpSpPr>
                  <a:grpSpLocks noChangeAspect="1"/>
                </p:cNvGrpSpPr>
                <p:nvPr/>
              </p:nvGrpSpPr>
              <p:grpSpPr>
                <a:xfrm rot="20499091">
                  <a:off x="3954779" y="620688"/>
                  <a:ext cx="1221273" cy="731982"/>
                  <a:chOff x="2153448" y="917571"/>
                  <a:chExt cx="2704308" cy="1595442"/>
                </a:xfrm>
                <a:solidFill>
                  <a:schemeClr val="bg1">
                    <a:lumMod val="85000"/>
                  </a:schemeClr>
                </a:solidFill>
              </p:grpSpPr>
              <p:sp>
                <p:nvSpPr>
                  <p:cNvPr id="305" name="Forma livre 304"/>
                  <p:cNvSpPr/>
                  <p:nvPr/>
                </p:nvSpPr>
                <p:spPr>
                  <a:xfrm>
                    <a:off x="2153448" y="928669"/>
                    <a:ext cx="2704308" cy="1584344"/>
                  </a:xfrm>
                  <a:custGeom>
                    <a:avLst/>
                    <a:gdLst>
                      <a:gd name="connsiteX0" fmla="*/ 718344 w 2682081"/>
                      <a:gd name="connsiteY0" fmla="*/ 913606 h 1545432"/>
                      <a:gd name="connsiteX1" fmla="*/ 761206 w 2682081"/>
                      <a:gd name="connsiteY1" fmla="*/ 870744 h 1545432"/>
                      <a:gd name="connsiteX2" fmla="*/ 823119 w 2682081"/>
                      <a:gd name="connsiteY2" fmla="*/ 842169 h 1545432"/>
                      <a:gd name="connsiteX3" fmla="*/ 899319 w 2682081"/>
                      <a:gd name="connsiteY3" fmla="*/ 813594 h 1545432"/>
                      <a:gd name="connsiteX4" fmla="*/ 994569 w 2682081"/>
                      <a:gd name="connsiteY4" fmla="*/ 789781 h 1545432"/>
                      <a:gd name="connsiteX5" fmla="*/ 1123156 w 2682081"/>
                      <a:gd name="connsiteY5" fmla="*/ 765969 h 1545432"/>
                      <a:gd name="connsiteX6" fmla="*/ 1246981 w 2682081"/>
                      <a:gd name="connsiteY6" fmla="*/ 756444 h 1545432"/>
                      <a:gd name="connsiteX7" fmla="*/ 1361281 w 2682081"/>
                      <a:gd name="connsiteY7" fmla="*/ 761206 h 1545432"/>
                      <a:gd name="connsiteX8" fmla="*/ 1447006 w 2682081"/>
                      <a:gd name="connsiteY8" fmla="*/ 770731 h 1545432"/>
                      <a:gd name="connsiteX9" fmla="*/ 1570831 w 2682081"/>
                      <a:gd name="connsiteY9" fmla="*/ 794544 h 1545432"/>
                      <a:gd name="connsiteX10" fmla="*/ 1751806 w 2682081"/>
                      <a:gd name="connsiteY10" fmla="*/ 846931 h 1545432"/>
                      <a:gd name="connsiteX11" fmla="*/ 1951831 w 2682081"/>
                      <a:gd name="connsiteY11" fmla="*/ 937419 h 1545432"/>
                      <a:gd name="connsiteX12" fmla="*/ 2113756 w 2682081"/>
                      <a:gd name="connsiteY12" fmla="*/ 1032669 h 1545432"/>
                      <a:gd name="connsiteX13" fmla="*/ 2251869 w 2682081"/>
                      <a:gd name="connsiteY13" fmla="*/ 1156494 h 1545432"/>
                      <a:gd name="connsiteX14" fmla="*/ 2370931 w 2682081"/>
                      <a:gd name="connsiteY14" fmla="*/ 1318419 h 1545432"/>
                      <a:gd name="connsiteX15" fmla="*/ 2461419 w 2682081"/>
                      <a:gd name="connsiteY15" fmla="*/ 1508919 h 1545432"/>
                      <a:gd name="connsiteX16" fmla="*/ 2480469 w 2682081"/>
                      <a:gd name="connsiteY16" fmla="*/ 1537494 h 1545432"/>
                      <a:gd name="connsiteX17" fmla="*/ 2513806 w 2682081"/>
                      <a:gd name="connsiteY17" fmla="*/ 1489869 h 1545432"/>
                      <a:gd name="connsiteX18" fmla="*/ 2575719 w 2682081"/>
                      <a:gd name="connsiteY18" fmla="*/ 1375569 h 1545432"/>
                      <a:gd name="connsiteX19" fmla="*/ 2637631 w 2682081"/>
                      <a:gd name="connsiteY19" fmla="*/ 1227931 h 1545432"/>
                      <a:gd name="connsiteX20" fmla="*/ 2670969 w 2682081"/>
                      <a:gd name="connsiteY20" fmla="*/ 1108869 h 1545432"/>
                      <a:gd name="connsiteX21" fmla="*/ 2680494 w 2682081"/>
                      <a:gd name="connsiteY21" fmla="*/ 994569 h 1545432"/>
                      <a:gd name="connsiteX22" fmla="*/ 2661444 w 2682081"/>
                      <a:gd name="connsiteY22" fmla="*/ 889794 h 1545432"/>
                      <a:gd name="connsiteX23" fmla="*/ 2613819 w 2682081"/>
                      <a:gd name="connsiteY23" fmla="*/ 789781 h 1545432"/>
                      <a:gd name="connsiteX24" fmla="*/ 2451894 w 2682081"/>
                      <a:gd name="connsiteY24" fmla="*/ 532606 h 1545432"/>
                      <a:gd name="connsiteX25" fmla="*/ 2247106 w 2682081"/>
                      <a:gd name="connsiteY25" fmla="*/ 327819 h 1545432"/>
                      <a:gd name="connsiteX26" fmla="*/ 2204244 w 2682081"/>
                      <a:gd name="connsiteY26" fmla="*/ 294481 h 1545432"/>
                      <a:gd name="connsiteX27" fmla="*/ 2137569 w 2682081"/>
                      <a:gd name="connsiteY27" fmla="*/ 227806 h 1545432"/>
                      <a:gd name="connsiteX28" fmla="*/ 2023269 w 2682081"/>
                      <a:gd name="connsiteY28" fmla="*/ 165894 h 1545432"/>
                      <a:gd name="connsiteX29" fmla="*/ 1918494 w 2682081"/>
                      <a:gd name="connsiteY29" fmla="*/ 123031 h 1545432"/>
                      <a:gd name="connsiteX30" fmla="*/ 1804194 w 2682081"/>
                      <a:gd name="connsiteY30" fmla="*/ 94456 h 1545432"/>
                      <a:gd name="connsiteX31" fmla="*/ 1647031 w 2682081"/>
                      <a:gd name="connsiteY31" fmla="*/ 84931 h 1545432"/>
                      <a:gd name="connsiteX32" fmla="*/ 1499394 w 2682081"/>
                      <a:gd name="connsiteY32" fmla="*/ 84931 h 1545432"/>
                      <a:gd name="connsiteX33" fmla="*/ 1385094 w 2682081"/>
                      <a:gd name="connsiteY33" fmla="*/ 89694 h 1545432"/>
                      <a:gd name="connsiteX34" fmla="*/ 1313656 w 2682081"/>
                      <a:gd name="connsiteY34" fmla="*/ 113506 h 1545432"/>
                      <a:gd name="connsiteX35" fmla="*/ 1261269 w 2682081"/>
                      <a:gd name="connsiteY35" fmla="*/ 70644 h 1545432"/>
                      <a:gd name="connsiteX36" fmla="*/ 1261269 w 2682081"/>
                      <a:gd name="connsiteY36" fmla="*/ 70644 h 1545432"/>
                      <a:gd name="connsiteX37" fmla="*/ 1175544 w 2682081"/>
                      <a:gd name="connsiteY37" fmla="*/ 37306 h 1545432"/>
                      <a:gd name="connsiteX38" fmla="*/ 1056481 w 2682081"/>
                      <a:gd name="connsiteY38" fmla="*/ 13494 h 1545432"/>
                      <a:gd name="connsiteX39" fmla="*/ 880269 w 2682081"/>
                      <a:gd name="connsiteY39" fmla="*/ 3969 h 1545432"/>
                      <a:gd name="connsiteX40" fmla="*/ 599281 w 2682081"/>
                      <a:gd name="connsiteY40" fmla="*/ 37306 h 1545432"/>
                      <a:gd name="connsiteX41" fmla="*/ 299244 w 2682081"/>
                      <a:gd name="connsiteY41" fmla="*/ 137319 h 1545432"/>
                      <a:gd name="connsiteX42" fmla="*/ 70644 w 2682081"/>
                      <a:gd name="connsiteY42" fmla="*/ 275431 h 1545432"/>
                      <a:gd name="connsiteX43" fmla="*/ 3969 w 2682081"/>
                      <a:gd name="connsiteY43" fmla="*/ 423069 h 1545432"/>
                      <a:gd name="connsiteX44" fmla="*/ 46831 w 2682081"/>
                      <a:gd name="connsiteY44" fmla="*/ 584994 h 1545432"/>
                      <a:gd name="connsiteX45" fmla="*/ 261144 w 2682081"/>
                      <a:gd name="connsiteY45" fmla="*/ 813594 h 1545432"/>
                      <a:gd name="connsiteX46" fmla="*/ 518319 w 2682081"/>
                      <a:gd name="connsiteY46" fmla="*/ 999331 h 1545432"/>
                      <a:gd name="connsiteX47" fmla="*/ 651669 w 2682081"/>
                      <a:gd name="connsiteY47" fmla="*/ 1070769 h 1545432"/>
                      <a:gd name="connsiteX48" fmla="*/ 713581 w 2682081"/>
                      <a:gd name="connsiteY48" fmla="*/ 1075531 h 1545432"/>
                      <a:gd name="connsiteX49" fmla="*/ 713581 w 2682081"/>
                      <a:gd name="connsiteY49" fmla="*/ 1051719 h 1545432"/>
                      <a:gd name="connsiteX50" fmla="*/ 718344 w 2682081"/>
                      <a:gd name="connsiteY50" fmla="*/ 913606 h 154543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  <a:cxn ang="0">
                        <a:pos x="connsiteX24" y="connsiteY24"/>
                      </a:cxn>
                      <a:cxn ang="0">
                        <a:pos x="connsiteX25" y="connsiteY25"/>
                      </a:cxn>
                      <a:cxn ang="0">
                        <a:pos x="connsiteX26" y="connsiteY26"/>
                      </a:cxn>
                      <a:cxn ang="0">
                        <a:pos x="connsiteX27" y="connsiteY27"/>
                      </a:cxn>
                      <a:cxn ang="0">
                        <a:pos x="connsiteX28" y="connsiteY28"/>
                      </a:cxn>
                      <a:cxn ang="0">
                        <a:pos x="connsiteX29" y="connsiteY29"/>
                      </a:cxn>
                      <a:cxn ang="0">
                        <a:pos x="connsiteX30" y="connsiteY30"/>
                      </a:cxn>
                      <a:cxn ang="0">
                        <a:pos x="connsiteX31" y="connsiteY31"/>
                      </a:cxn>
                      <a:cxn ang="0">
                        <a:pos x="connsiteX32" y="connsiteY32"/>
                      </a:cxn>
                      <a:cxn ang="0">
                        <a:pos x="connsiteX33" y="connsiteY33"/>
                      </a:cxn>
                      <a:cxn ang="0">
                        <a:pos x="connsiteX34" y="connsiteY34"/>
                      </a:cxn>
                      <a:cxn ang="0">
                        <a:pos x="connsiteX35" y="connsiteY35"/>
                      </a:cxn>
                      <a:cxn ang="0">
                        <a:pos x="connsiteX36" y="connsiteY36"/>
                      </a:cxn>
                      <a:cxn ang="0">
                        <a:pos x="connsiteX37" y="connsiteY37"/>
                      </a:cxn>
                      <a:cxn ang="0">
                        <a:pos x="connsiteX38" y="connsiteY38"/>
                      </a:cxn>
                      <a:cxn ang="0">
                        <a:pos x="connsiteX39" y="connsiteY39"/>
                      </a:cxn>
                      <a:cxn ang="0">
                        <a:pos x="connsiteX40" y="connsiteY40"/>
                      </a:cxn>
                      <a:cxn ang="0">
                        <a:pos x="connsiteX41" y="connsiteY41"/>
                      </a:cxn>
                      <a:cxn ang="0">
                        <a:pos x="connsiteX42" y="connsiteY42"/>
                      </a:cxn>
                      <a:cxn ang="0">
                        <a:pos x="connsiteX43" y="connsiteY43"/>
                      </a:cxn>
                      <a:cxn ang="0">
                        <a:pos x="connsiteX44" y="connsiteY44"/>
                      </a:cxn>
                      <a:cxn ang="0">
                        <a:pos x="connsiteX45" y="connsiteY45"/>
                      </a:cxn>
                      <a:cxn ang="0">
                        <a:pos x="connsiteX46" y="connsiteY46"/>
                      </a:cxn>
                      <a:cxn ang="0">
                        <a:pos x="connsiteX47" y="connsiteY47"/>
                      </a:cxn>
                      <a:cxn ang="0">
                        <a:pos x="connsiteX48" y="connsiteY48"/>
                      </a:cxn>
                      <a:cxn ang="0">
                        <a:pos x="connsiteX49" y="connsiteY49"/>
                      </a:cxn>
                      <a:cxn ang="0">
                        <a:pos x="connsiteX50" y="connsiteY50"/>
                      </a:cxn>
                    </a:cxnLst>
                    <a:rect l="l" t="t" r="r" b="b"/>
                    <a:pathLst>
                      <a:path w="2682081" h="1545432">
                        <a:moveTo>
                          <a:pt x="718344" y="913606"/>
                        </a:moveTo>
                        <a:cubicBezTo>
                          <a:pt x="726282" y="883443"/>
                          <a:pt x="743744" y="882650"/>
                          <a:pt x="761206" y="870744"/>
                        </a:cubicBezTo>
                        <a:cubicBezTo>
                          <a:pt x="778668" y="858838"/>
                          <a:pt x="800100" y="851694"/>
                          <a:pt x="823119" y="842169"/>
                        </a:cubicBezTo>
                        <a:cubicBezTo>
                          <a:pt x="846138" y="832644"/>
                          <a:pt x="870744" y="822325"/>
                          <a:pt x="899319" y="813594"/>
                        </a:cubicBezTo>
                        <a:cubicBezTo>
                          <a:pt x="927894" y="804863"/>
                          <a:pt x="957263" y="797719"/>
                          <a:pt x="994569" y="789781"/>
                        </a:cubicBezTo>
                        <a:cubicBezTo>
                          <a:pt x="1031875" y="781843"/>
                          <a:pt x="1081087" y="771525"/>
                          <a:pt x="1123156" y="765969"/>
                        </a:cubicBezTo>
                        <a:cubicBezTo>
                          <a:pt x="1165225" y="760413"/>
                          <a:pt x="1207294" y="757238"/>
                          <a:pt x="1246981" y="756444"/>
                        </a:cubicBezTo>
                        <a:cubicBezTo>
                          <a:pt x="1286668" y="755650"/>
                          <a:pt x="1327944" y="758825"/>
                          <a:pt x="1361281" y="761206"/>
                        </a:cubicBezTo>
                        <a:cubicBezTo>
                          <a:pt x="1394618" y="763587"/>
                          <a:pt x="1412081" y="765175"/>
                          <a:pt x="1447006" y="770731"/>
                        </a:cubicBezTo>
                        <a:cubicBezTo>
                          <a:pt x="1481931" y="776287"/>
                          <a:pt x="1520031" y="781844"/>
                          <a:pt x="1570831" y="794544"/>
                        </a:cubicBezTo>
                        <a:cubicBezTo>
                          <a:pt x="1621631" y="807244"/>
                          <a:pt x="1688306" y="823119"/>
                          <a:pt x="1751806" y="846931"/>
                        </a:cubicBezTo>
                        <a:cubicBezTo>
                          <a:pt x="1815306" y="870743"/>
                          <a:pt x="1891506" y="906463"/>
                          <a:pt x="1951831" y="937419"/>
                        </a:cubicBezTo>
                        <a:cubicBezTo>
                          <a:pt x="2012156" y="968375"/>
                          <a:pt x="2063750" y="996157"/>
                          <a:pt x="2113756" y="1032669"/>
                        </a:cubicBezTo>
                        <a:cubicBezTo>
                          <a:pt x="2163762" y="1069182"/>
                          <a:pt x="2209007" y="1108869"/>
                          <a:pt x="2251869" y="1156494"/>
                        </a:cubicBezTo>
                        <a:cubicBezTo>
                          <a:pt x="2294731" y="1204119"/>
                          <a:pt x="2336006" y="1259682"/>
                          <a:pt x="2370931" y="1318419"/>
                        </a:cubicBezTo>
                        <a:cubicBezTo>
                          <a:pt x="2405856" y="1377157"/>
                          <a:pt x="2443163" y="1472407"/>
                          <a:pt x="2461419" y="1508919"/>
                        </a:cubicBezTo>
                        <a:cubicBezTo>
                          <a:pt x="2479675" y="1545432"/>
                          <a:pt x="2471738" y="1540669"/>
                          <a:pt x="2480469" y="1537494"/>
                        </a:cubicBezTo>
                        <a:cubicBezTo>
                          <a:pt x="2489200" y="1534319"/>
                          <a:pt x="2497931" y="1516857"/>
                          <a:pt x="2513806" y="1489869"/>
                        </a:cubicBezTo>
                        <a:cubicBezTo>
                          <a:pt x="2529681" y="1462882"/>
                          <a:pt x="2555082" y="1419225"/>
                          <a:pt x="2575719" y="1375569"/>
                        </a:cubicBezTo>
                        <a:cubicBezTo>
                          <a:pt x="2596356" y="1331913"/>
                          <a:pt x="2621756" y="1272381"/>
                          <a:pt x="2637631" y="1227931"/>
                        </a:cubicBezTo>
                        <a:cubicBezTo>
                          <a:pt x="2653506" y="1183481"/>
                          <a:pt x="2663825" y="1147763"/>
                          <a:pt x="2670969" y="1108869"/>
                        </a:cubicBezTo>
                        <a:cubicBezTo>
                          <a:pt x="2678113" y="1069975"/>
                          <a:pt x="2682081" y="1031081"/>
                          <a:pt x="2680494" y="994569"/>
                        </a:cubicBezTo>
                        <a:cubicBezTo>
                          <a:pt x="2678907" y="958057"/>
                          <a:pt x="2672556" y="923925"/>
                          <a:pt x="2661444" y="889794"/>
                        </a:cubicBezTo>
                        <a:cubicBezTo>
                          <a:pt x="2650332" y="855663"/>
                          <a:pt x="2648744" y="849312"/>
                          <a:pt x="2613819" y="789781"/>
                        </a:cubicBezTo>
                        <a:cubicBezTo>
                          <a:pt x="2578894" y="730250"/>
                          <a:pt x="2513013" y="609600"/>
                          <a:pt x="2451894" y="532606"/>
                        </a:cubicBezTo>
                        <a:cubicBezTo>
                          <a:pt x="2390775" y="455612"/>
                          <a:pt x="2288381" y="367506"/>
                          <a:pt x="2247106" y="327819"/>
                        </a:cubicBezTo>
                        <a:cubicBezTo>
                          <a:pt x="2205831" y="288132"/>
                          <a:pt x="2222500" y="311150"/>
                          <a:pt x="2204244" y="294481"/>
                        </a:cubicBezTo>
                        <a:cubicBezTo>
                          <a:pt x="2185988" y="277812"/>
                          <a:pt x="2167731" y="249237"/>
                          <a:pt x="2137569" y="227806"/>
                        </a:cubicBezTo>
                        <a:cubicBezTo>
                          <a:pt x="2107407" y="206375"/>
                          <a:pt x="2059781" y="183356"/>
                          <a:pt x="2023269" y="165894"/>
                        </a:cubicBezTo>
                        <a:cubicBezTo>
                          <a:pt x="1986757" y="148432"/>
                          <a:pt x="1955006" y="134937"/>
                          <a:pt x="1918494" y="123031"/>
                        </a:cubicBezTo>
                        <a:cubicBezTo>
                          <a:pt x="1881982" y="111125"/>
                          <a:pt x="1849438" y="100806"/>
                          <a:pt x="1804194" y="94456"/>
                        </a:cubicBezTo>
                        <a:cubicBezTo>
                          <a:pt x="1758950" y="88106"/>
                          <a:pt x="1697831" y="86519"/>
                          <a:pt x="1647031" y="84931"/>
                        </a:cubicBezTo>
                        <a:cubicBezTo>
                          <a:pt x="1596231" y="83344"/>
                          <a:pt x="1543050" y="84137"/>
                          <a:pt x="1499394" y="84931"/>
                        </a:cubicBezTo>
                        <a:cubicBezTo>
                          <a:pt x="1455738" y="85725"/>
                          <a:pt x="1416050" y="84931"/>
                          <a:pt x="1385094" y="89694"/>
                        </a:cubicBezTo>
                        <a:cubicBezTo>
                          <a:pt x="1354138" y="94457"/>
                          <a:pt x="1334294" y="116681"/>
                          <a:pt x="1313656" y="113506"/>
                        </a:cubicBezTo>
                        <a:cubicBezTo>
                          <a:pt x="1293019" y="110331"/>
                          <a:pt x="1261269" y="70644"/>
                          <a:pt x="1261269" y="70644"/>
                        </a:cubicBezTo>
                        <a:lnTo>
                          <a:pt x="1261269" y="70644"/>
                        </a:lnTo>
                        <a:cubicBezTo>
                          <a:pt x="1246981" y="65088"/>
                          <a:pt x="1209675" y="46831"/>
                          <a:pt x="1175544" y="37306"/>
                        </a:cubicBezTo>
                        <a:cubicBezTo>
                          <a:pt x="1141413" y="27781"/>
                          <a:pt x="1105694" y="19050"/>
                          <a:pt x="1056481" y="13494"/>
                        </a:cubicBezTo>
                        <a:cubicBezTo>
                          <a:pt x="1007269" y="7938"/>
                          <a:pt x="956469" y="0"/>
                          <a:pt x="880269" y="3969"/>
                        </a:cubicBezTo>
                        <a:cubicBezTo>
                          <a:pt x="804069" y="7938"/>
                          <a:pt x="696119" y="15081"/>
                          <a:pt x="599281" y="37306"/>
                        </a:cubicBezTo>
                        <a:cubicBezTo>
                          <a:pt x="502443" y="59531"/>
                          <a:pt x="387350" y="97631"/>
                          <a:pt x="299244" y="137319"/>
                        </a:cubicBezTo>
                        <a:cubicBezTo>
                          <a:pt x="211138" y="177007"/>
                          <a:pt x="119857" y="227806"/>
                          <a:pt x="70644" y="275431"/>
                        </a:cubicBezTo>
                        <a:cubicBezTo>
                          <a:pt x="21432" y="323056"/>
                          <a:pt x="7938" y="371475"/>
                          <a:pt x="3969" y="423069"/>
                        </a:cubicBezTo>
                        <a:cubicBezTo>
                          <a:pt x="0" y="474663"/>
                          <a:pt x="3969" y="519907"/>
                          <a:pt x="46831" y="584994"/>
                        </a:cubicBezTo>
                        <a:cubicBezTo>
                          <a:pt x="89693" y="650081"/>
                          <a:pt x="182563" y="744538"/>
                          <a:pt x="261144" y="813594"/>
                        </a:cubicBezTo>
                        <a:cubicBezTo>
                          <a:pt x="339725" y="882650"/>
                          <a:pt x="453232" y="956469"/>
                          <a:pt x="518319" y="999331"/>
                        </a:cubicBezTo>
                        <a:cubicBezTo>
                          <a:pt x="583406" y="1042193"/>
                          <a:pt x="619125" y="1058069"/>
                          <a:pt x="651669" y="1070769"/>
                        </a:cubicBezTo>
                        <a:cubicBezTo>
                          <a:pt x="684213" y="1083469"/>
                          <a:pt x="703262" y="1078706"/>
                          <a:pt x="713581" y="1075531"/>
                        </a:cubicBezTo>
                        <a:cubicBezTo>
                          <a:pt x="723900" y="1072356"/>
                          <a:pt x="712787" y="1078706"/>
                          <a:pt x="713581" y="1051719"/>
                        </a:cubicBezTo>
                        <a:cubicBezTo>
                          <a:pt x="714375" y="1024732"/>
                          <a:pt x="710406" y="943769"/>
                          <a:pt x="718344" y="913606"/>
                        </a:cubicBezTo>
                        <a:close/>
                      </a:path>
                    </a:pathLst>
                  </a:custGeom>
                  <a:grpFill/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>
                      <a:defRPr/>
                    </a:pPr>
                    <a:endParaRPr lang="pt-BR" sz="1357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06" name="Forma livre 196"/>
                  <p:cNvSpPr/>
                  <p:nvPr/>
                </p:nvSpPr>
                <p:spPr>
                  <a:xfrm>
                    <a:off x="3433756" y="990802"/>
                    <a:ext cx="938212" cy="962028"/>
                  </a:xfrm>
                  <a:custGeom>
                    <a:avLst/>
                    <a:gdLst>
                      <a:gd name="connsiteX0" fmla="*/ 785812 w 938213"/>
                      <a:gd name="connsiteY0" fmla="*/ 859631 h 914400"/>
                      <a:gd name="connsiteX1" fmla="*/ 819150 w 938213"/>
                      <a:gd name="connsiteY1" fmla="*/ 788193 h 914400"/>
                      <a:gd name="connsiteX2" fmla="*/ 862012 w 938213"/>
                      <a:gd name="connsiteY2" fmla="*/ 702468 h 914400"/>
                      <a:gd name="connsiteX3" fmla="*/ 895350 w 938213"/>
                      <a:gd name="connsiteY3" fmla="*/ 597693 h 914400"/>
                      <a:gd name="connsiteX4" fmla="*/ 919162 w 938213"/>
                      <a:gd name="connsiteY4" fmla="*/ 478631 h 914400"/>
                      <a:gd name="connsiteX5" fmla="*/ 933450 w 938213"/>
                      <a:gd name="connsiteY5" fmla="*/ 230981 h 914400"/>
                      <a:gd name="connsiteX6" fmla="*/ 904875 w 938213"/>
                      <a:gd name="connsiteY6" fmla="*/ 188118 h 914400"/>
                      <a:gd name="connsiteX7" fmla="*/ 733425 w 938213"/>
                      <a:gd name="connsiteY7" fmla="*/ 73818 h 914400"/>
                      <a:gd name="connsiteX8" fmla="*/ 490537 w 938213"/>
                      <a:gd name="connsiteY8" fmla="*/ 16668 h 914400"/>
                      <a:gd name="connsiteX9" fmla="*/ 290512 w 938213"/>
                      <a:gd name="connsiteY9" fmla="*/ 2381 h 914400"/>
                      <a:gd name="connsiteX10" fmla="*/ 42862 w 938213"/>
                      <a:gd name="connsiteY10" fmla="*/ 26193 h 914400"/>
                      <a:gd name="connsiteX11" fmla="*/ 33337 w 938213"/>
                      <a:gd name="connsiteY11" fmla="*/ 30956 h 914400"/>
                      <a:gd name="connsiteX12" fmla="*/ 223837 w 938213"/>
                      <a:gd name="connsiteY12" fmla="*/ 211931 h 914400"/>
                      <a:gd name="connsiteX13" fmla="*/ 433387 w 938213"/>
                      <a:gd name="connsiteY13" fmla="*/ 459581 h 914400"/>
                      <a:gd name="connsiteX14" fmla="*/ 785812 w 938213"/>
                      <a:gd name="connsiteY14" fmla="*/ 859631 h 914400"/>
                      <a:gd name="connsiteX0" fmla="*/ 785812 w 935831"/>
                      <a:gd name="connsiteY0" fmla="*/ 859631 h 914400"/>
                      <a:gd name="connsiteX1" fmla="*/ 819150 w 935831"/>
                      <a:gd name="connsiteY1" fmla="*/ 788193 h 914400"/>
                      <a:gd name="connsiteX2" fmla="*/ 862012 w 935831"/>
                      <a:gd name="connsiteY2" fmla="*/ 702468 h 914400"/>
                      <a:gd name="connsiteX3" fmla="*/ 895350 w 935831"/>
                      <a:gd name="connsiteY3" fmla="*/ 597693 h 914400"/>
                      <a:gd name="connsiteX4" fmla="*/ 919162 w 935831"/>
                      <a:gd name="connsiteY4" fmla="*/ 478631 h 914400"/>
                      <a:gd name="connsiteX5" fmla="*/ 904875 w 935831"/>
                      <a:gd name="connsiteY5" fmla="*/ 188118 h 914400"/>
                      <a:gd name="connsiteX6" fmla="*/ 733425 w 935831"/>
                      <a:gd name="connsiteY6" fmla="*/ 73818 h 914400"/>
                      <a:gd name="connsiteX7" fmla="*/ 490537 w 935831"/>
                      <a:gd name="connsiteY7" fmla="*/ 16668 h 914400"/>
                      <a:gd name="connsiteX8" fmla="*/ 290512 w 935831"/>
                      <a:gd name="connsiteY8" fmla="*/ 2381 h 914400"/>
                      <a:gd name="connsiteX9" fmla="*/ 42862 w 935831"/>
                      <a:gd name="connsiteY9" fmla="*/ 26193 h 914400"/>
                      <a:gd name="connsiteX10" fmla="*/ 33337 w 935831"/>
                      <a:gd name="connsiteY10" fmla="*/ 30956 h 914400"/>
                      <a:gd name="connsiteX11" fmla="*/ 223837 w 935831"/>
                      <a:gd name="connsiteY11" fmla="*/ 211931 h 914400"/>
                      <a:gd name="connsiteX12" fmla="*/ 433387 w 935831"/>
                      <a:gd name="connsiteY12" fmla="*/ 459581 h 914400"/>
                      <a:gd name="connsiteX13" fmla="*/ 785812 w 935831"/>
                      <a:gd name="connsiteY13" fmla="*/ 859631 h 914400"/>
                      <a:gd name="connsiteX0" fmla="*/ 785812 w 935831"/>
                      <a:gd name="connsiteY0" fmla="*/ 859631 h 900112"/>
                      <a:gd name="connsiteX1" fmla="*/ 862012 w 935831"/>
                      <a:gd name="connsiteY1" fmla="*/ 702468 h 900112"/>
                      <a:gd name="connsiteX2" fmla="*/ 895350 w 935831"/>
                      <a:gd name="connsiteY2" fmla="*/ 597693 h 900112"/>
                      <a:gd name="connsiteX3" fmla="*/ 919162 w 935831"/>
                      <a:gd name="connsiteY3" fmla="*/ 478631 h 900112"/>
                      <a:gd name="connsiteX4" fmla="*/ 904875 w 935831"/>
                      <a:gd name="connsiteY4" fmla="*/ 188118 h 900112"/>
                      <a:gd name="connsiteX5" fmla="*/ 733425 w 935831"/>
                      <a:gd name="connsiteY5" fmla="*/ 73818 h 900112"/>
                      <a:gd name="connsiteX6" fmla="*/ 490537 w 935831"/>
                      <a:gd name="connsiteY6" fmla="*/ 16668 h 900112"/>
                      <a:gd name="connsiteX7" fmla="*/ 290512 w 935831"/>
                      <a:gd name="connsiteY7" fmla="*/ 2381 h 900112"/>
                      <a:gd name="connsiteX8" fmla="*/ 42862 w 935831"/>
                      <a:gd name="connsiteY8" fmla="*/ 26193 h 900112"/>
                      <a:gd name="connsiteX9" fmla="*/ 33337 w 935831"/>
                      <a:gd name="connsiteY9" fmla="*/ 30956 h 900112"/>
                      <a:gd name="connsiteX10" fmla="*/ 223837 w 935831"/>
                      <a:gd name="connsiteY10" fmla="*/ 211931 h 900112"/>
                      <a:gd name="connsiteX11" fmla="*/ 433387 w 935831"/>
                      <a:gd name="connsiteY11" fmla="*/ 459581 h 900112"/>
                      <a:gd name="connsiteX12" fmla="*/ 785812 w 935831"/>
                      <a:gd name="connsiteY12" fmla="*/ 859631 h 90011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</a:cxnLst>
                    <a:rect l="l" t="t" r="r" b="b"/>
                    <a:pathLst>
                      <a:path w="935831" h="900112">
                        <a:moveTo>
                          <a:pt x="785812" y="859631"/>
                        </a:moveTo>
                        <a:cubicBezTo>
                          <a:pt x="857249" y="900112"/>
                          <a:pt x="843756" y="746124"/>
                          <a:pt x="862012" y="702468"/>
                        </a:cubicBezTo>
                        <a:cubicBezTo>
                          <a:pt x="880268" y="658812"/>
                          <a:pt x="885825" y="634999"/>
                          <a:pt x="895350" y="597693"/>
                        </a:cubicBezTo>
                        <a:cubicBezTo>
                          <a:pt x="904875" y="560387"/>
                          <a:pt x="917575" y="546893"/>
                          <a:pt x="919162" y="478631"/>
                        </a:cubicBezTo>
                        <a:cubicBezTo>
                          <a:pt x="920749" y="410369"/>
                          <a:pt x="935831" y="255587"/>
                          <a:pt x="904875" y="188118"/>
                        </a:cubicBezTo>
                        <a:cubicBezTo>
                          <a:pt x="873919" y="120649"/>
                          <a:pt x="802481" y="102393"/>
                          <a:pt x="733425" y="73818"/>
                        </a:cubicBezTo>
                        <a:cubicBezTo>
                          <a:pt x="664369" y="45243"/>
                          <a:pt x="564356" y="28574"/>
                          <a:pt x="490537" y="16668"/>
                        </a:cubicBezTo>
                        <a:cubicBezTo>
                          <a:pt x="416718" y="4762"/>
                          <a:pt x="365124" y="794"/>
                          <a:pt x="290512" y="2381"/>
                        </a:cubicBezTo>
                        <a:cubicBezTo>
                          <a:pt x="215900" y="3968"/>
                          <a:pt x="85725" y="21431"/>
                          <a:pt x="42862" y="26193"/>
                        </a:cubicBezTo>
                        <a:cubicBezTo>
                          <a:pt x="0" y="30956"/>
                          <a:pt x="3175" y="0"/>
                          <a:pt x="33337" y="30956"/>
                        </a:cubicBezTo>
                        <a:cubicBezTo>
                          <a:pt x="63499" y="61912"/>
                          <a:pt x="157162" y="140494"/>
                          <a:pt x="223837" y="211931"/>
                        </a:cubicBezTo>
                        <a:cubicBezTo>
                          <a:pt x="290512" y="283368"/>
                          <a:pt x="338931" y="352425"/>
                          <a:pt x="433387" y="459581"/>
                        </a:cubicBezTo>
                        <a:cubicBezTo>
                          <a:pt x="527843" y="566737"/>
                          <a:pt x="714375" y="819150"/>
                          <a:pt x="785812" y="859631"/>
                        </a:cubicBezTo>
                        <a:close/>
                      </a:path>
                    </a:pathLst>
                  </a:custGeom>
                  <a:solidFill>
                    <a:schemeClr val="bg1">
                      <a:lumMod val="65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>
                      <a:defRPr/>
                    </a:pPr>
                    <a:endParaRPr lang="pt-BR" sz="1357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307" name="Forma livre 306"/>
                  <p:cNvSpPr/>
                  <p:nvPr/>
                </p:nvSpPr>
                <p:spPr>
                  <a:xfrm>
                    <a:off x="2165352" y="917571"/>
                    <a:ext cx="2097881" cy="1039018"/>
                  </a:xfrm>
                  <a:custGeom>
                    <a:avLst/>
                    <a:gdLst>
                      <a:gd name="connsiteX0" fmla="*/ 11112 w 2097881"/>
                      <a:gd name="connsiteY0" fmla="*/ 368299 h 1039018"/>
                      <a:gd name="connsiteX1" fmla="*/ 53974 w 2097881"/>
                      <a:gd name="connsiteY1" fmla="*/ 273049 h 1039018"/>
                      <a:gd name="connsiteX2" fmla="*/ 249237 w 2097881"/>
                      <a:gd name="connsiteY2" fmla="*/ 153987 h 1039018"/>
                      <a:gd name="connsiteX3" fmla="*/ 415924 w 2097881"/>
                      <a:gd name="connsiteY3" fmla="*/ 87312 h 1039018"/>
                      <a:gd name="connsiteX4" fmla="*/ 596899 w 2097881"/>
                      <a:gd name="connsiteY4" fmla="*/ 39687 h 1039018"/>
                      <a:gd name="connsiteX5" fmla="*/ 773112 w 2097881"/>
                      <a:gd name="connsiteY5" fmla="*/ 15874 h 1039018"/>
                      <a:gd name="connsiteX6" fmla="*/ 944562 w 2097881"/>
                      <a:gd name="connsiteY6" fmla="*/ 1587 h 1039018"/>
                      <a:gd name="connsiteX7" fmla="*/ 1106487 w 2097881"/>
                      <a:gd name="connsiteY7" fmla="*/ 25399 h 1039018"/>
                      <a:gd name="connsiteX8" fmla="*/ 1263649 w 2097881"/>
                      <a:gd name="connsiteY8" fmla="*/ 87312 h 1039018"/>
                      <a:gd name="connsiteX9" fmla="*/ 1358899 w 2097881"/>
                      <a:gd name="connsiteY9" fmla="*/ 153987 h 1039018"/>
                      <a:gd name="connsiteX10" fmla="*/ 1687512 w 2097881"/>
                      <a:gd name="connsiteY10" fmla="*/ 511174 h 1039018"/>
                      <a:gd name="connsiteX11" fmla="*/ 1920874 w 2097881"/>
                      <a:gd name="connsiteY11" fmla="*/ 773112 h 1039018"/>
                      <a:gd name="connsiteX12" fmla="*/ 2058987 w 2097881"/>
                      <a:gd name="connsiteY12" fmla="*/ 939799 h 1039018"/>
                      <a:gd name="connsiteX13" fmla="*/ 2087562 w 2097881"/>
                      <a:gd name="connsiteY13" fmla="*/ 973137 h 1039018"/>
                      <a:gd name="connsiteX14" fmla="*/ 2097087 w 2097881"/>
                      <a:gd name="connsiteY14" fmla="*/ 1001712 h 1039018"/>
                      <a:gd name="connsiteX15" fmla="*/ 2082799 w 2097881"/>
                      <a:gd name="connsiteY15" fmla="*/ 1025524 h 1039018"/>
                      <a:gd name="connsiteX16" fmla="*/ 2058987 w 2097881"/>
                      <a:gd name="connsiteY16" fmla="*/ 1020762 h 1039018"/>
                      <a:gd name="connsiteX17" fmla="*/ 1973262 w 2097881"/>
                      <a:gd name="connsiteY17" fmla="*/ 915987 h 1039018"/>
                      <a:gd name="connsiteX18" fmla="*/ 1973262 w 2097881"/>
                      <a:gd name="connsiteY18" fmla="*/ 915987 h 1039018"/>
                      <a:gd name="connsiteX19" fmla="*/ 1330324 w 2097881"/>
                      <a:gd name="connsiteY19" fmla="*/ 211137 h 1039018"/>
                      <a:gd name="connsiteX20" fmla="*/ 882649 w 2097881"/>
                      <a:gd name="connsiteY20" fmla="*/ 77787 h 1039018"/>
                      <a:gd name="connsiteX21" fmla="*/ 482599 w 2097881"/>
                      <a:gd name="connsiteY21" fmla="*/ 139699 h 1039018"/>
                      <a:gd name="connsiteX22" fmla="*/ 120649 w 2097881"/>
                      <a:gd name="connsiteY22" fmla="*/ 306387 h 1039018"/>
                      <a:gd name="connsiteX23" fmla="*/ 11112 w 2097881"/>
                      <a:gd name="connsiteY23" fmla="*/ 368299 h 103901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  <a:cxn ang="0">
                        <a:pos x="connsiteX15" y="connsiteY15"/>
                      </a:cxn>
                      <a:cxn ang="0">
                        <a:pos x="connsiteX16" y="connsiteY16"/>
                      </a:cxn>
                      <a:cxn ang="0">
                        <a:pos x="connsiteX17" y="connsiteY17"/>
                      </a:cxn>
                      <a:cxn ang="0">
                        <a:pos x="connsiteX18" y="connsiteY18"/>
                      </a:cxn>
                      <a:cxn ang="0">
                        <a:pos x="connsiteX19" y="connsiteY19"/>
                      </a:cxn>
                      <a:cxn ang="0">
                        <a:pos x="connsiteX20" y="connsiteY20"/>
                      </a:cxn>
                      <a:cxn ang="0">
                        <a:pos x="connsiteX21" y="connsiteY21"/>
                      </a:cxn>
                      <a:cxn ang="0">
                        <a:pos x="connsiteX22" y="connsiteY22"/>
                      </a:cxn>
                      <a:cxn ang="0">
                        <a:pos x="connsiteX23" y="connsiteY23"/>
                      </a:cxn>
                    </a:cxnLst>
                    <a:rect l="l" t="t" r="r" b="b"/>
                    <a:pathLst>
                      <a:path w="2097881" h="1039018">
                        <a:moveTo>
                          <a:pt x="11112" y="368299"/>
                        </a:moveTo>
                        <a:cubicBezTo>
                          <a:pt x="0" y="362743"/>
                          <a:pt x="14287" y="308768"/>
                          <a:pt x="53974" y="273049"/>
                        </a:cubicBezTo>
                        <a:cubicBezTo>
                          <a:pt x="93662" y="237330"/>
                          <a:pt x="188912" y="184943"/>
                          <a:pt x="249237" y="153987"/>
                        </a:cubicBezTo>
                        <a:cubicBezTo>
                          <a:pt x="309562" y="123031"/>
                          <a:pt x="357980" y="106362"/>
                          <a:pt x="415924" y="87312"/>
                        </a:cubicBezTo>
                        <a:cubicBezTo>
                          <a:pt x="473868" y="68262"/>
                          <a:pt x="537368" y="51593"/>
                          <a:pt x="596899" y="39687"/>
                        </a:cubicBezTo>
                        <a:cubicBezTo>
                          <a:pt x="656430" y="27781"/>
                          <a:pt x="715168" y="22224"/>
                          <a:pt x="773112" y="15874"/>
                        </a:cubicBezTo>
                        <a:cubicBezTo>
                          <a:pt x="831056" y="9524"/>
                          <a:pt x="889000" y="0"/>
                          <a:pt x="944562" y="1587"/>
                        </a:cubicBezTo>
                        <a:cubicBezTo>
                          <a:pt x="1000124" y="3174"/>
                          <a:pt x="1053306" y="11112"/>
                          <a:pt x="1106487" y="25399"/>
                        </a:cubicBezTo>
                        <a:cubicBezTo>
                          <a:pt x="1159668" y="39686"/>
                          <a:pt x="1221580" y="65881"/>
                          <a:pt x="1263649" y="87312"/>
                        </a:cubicBezTo>
                        <a:cubicBezTo>
                          <a:pt x="1305718" y="108743"/>
                          <a:pt x="1288255" y="83343"/>
                          <a:pt x="1358899" y="153987"/>
                        </a:cubicBezTo>
                        <a:cubicBezTo>
                          <a:pt x="1429543" y="224631"/>
                          <a:pt x="1593850" y="407987"/>
                          <a:pt x="1687512" y="511174"/>
                        </a:cubicBezTo>
                        <a:cubicBezTo>
                          <a:pt x="1781175" y="614362"/>
                          <a:pt x="1858961" y="701674"/>
                          <a:pt x="1920874" y="773112"/>
                        </a:cubicBezTo>
                        <a:cubicBezTo>
                          <a:pt x="1982787" y="844550"/>
                          <a:pt x="2031206" y="906462"/>
                          <a:pt x="2058987" y="939799"/>
                        </a:cubicBezTo>
                        <a:cubicBezTo>
                          <a:pt x="2086768" y="973136"/>
                          <a:pt x="2081212" y="962818"/>
                          <a:pt x="2087562" y="973137"/>
                        </a:cubicBezTo>
                        <a:cubicBezTo>
                          <a:pt x="2093912" y="983456"/>
                          <a:pt x="2097881" y="992981"/>
                          <a:pt x="2097087" y="1001712"/>
                        </a:cubicBezTo>
                        <a:cubicBezTo>
                          <a:pt x="2096293" y="1010443"/>
                          <a:pt x="2089149" y="1022349"/>
                          <a:pt x="2082799" y="1025524"/>
                        </a:cubicBezTo>
                        <a:cubicBezTo>
                          <a:pt x="2076449" y="1028699"/>
                          <a:pt x="2077243" y="1039018"/>
                          <a:pt x="2058987" y="1020762"/>
                        </a:cubicBezTo>
                        <a:cubicBezTo>
                          <a:pt x="2040731" y="1002506"/>
                          <a:pt x="1973262" y="915987"/>
                          <a:pt x="1973262" y="915987"/>
                        </a:cubicBezTo>
                        <a:lnTo>
                          <a:pt x="1973262" y="915987"/>
                        </a:lnTo>
                        <a:cubicBezTo>
                          <a:pt x="1866106" y="798512"/>
                          <a:pt x="1512093" y="350837"/>
                          <a:pt x="1330324" y="211137"/>
                        </a:cubicBezTo>
                        <a:cubicBezTo>
                          <a:pt x="1148555" y="71437"/>
                          <a:pt x="1023936" y="89693"/>
                          <a:pt x="882649" y="77787"/>
                        </a:cubicBezTo>
                        <a:cubicBezTo>
                          <a:pt x="741362" y="65881"/>
                          <a:pt x="609599" y="101599"/>
                          <a:pt x="482599" y="139699"/>
                        </a:cubicBezTo>
                        <a:cubicBezTo>
                          <a:pt x="355599" y="177799"/>
                          <a:pt x="198436" y="267493"/>
                          <a:pt x="120649" y="306387"/>
                        </a:cubicBezTo>
                        <a:cubicBezTo>
                          <a:pt x="42862" y="345281"/>
                          <a:pt x="22225" y="373855"/>
                          <a:pt x="11112" y="368299"/>
                        </a:cubicBezTo>
                        <a:close/>
                      </a:path>
                    </a:pathLst>
                  </a:custGeom>
                  <a:solidFill>
                    <a:schemeClr val="bg1">
                      <a:lumMod val="65000"/>
                    </a:schemeClr>
                  </a:solidFill>
                  <a:ln w="31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>
                      <a:defRPr/>
                    </a:pPr>
                    <a:endParaRPr lang="pt-BR" sz="1357"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33915" name="Grupo 377"/>
              <p:cNvGrpSpPr>
                <a:grpSpLocks noChangeAspect="1"/>
              </p:cNvGrpSpPr>
              <p:nvPr/>
            </p:nvGrpSpPr>
            <p:grpSpPr bwMode="auto">
              <a:xfrm>
                <a:off x="7069514" y="2159490"/>
                <a:ext cx="337432" cy="216000"/>
                <a:chOff x="7908806" y="2512319"/>
                <a:chExt cx="715886" cy="458256"/>
              </a:xfrm>
            </p:grpSpPr>
            <p:sp>
              <p:nvSpPr>
                <p:cNvPr id="298" name="Forma livre 297"/>
                <p:cNvSpPr/>
                <p:nvPr/>
              </p:nvSpPr>
              <p:spPr>
                <a:xfrm>
                  <a:off x="7907469" y="2436760"/>
                  <a:ext cx="640717" cy="423850"/>
                </a:xfrm>
                <a:custGeom>
                  <a:avLst/>
                  <a:gdLst>
                    <a:gd name="connsiteX0" fmla="*/ 1285875 w 1285875"/>
                    <a:gd name="connsiteY0" fmla="*/ 90488 h 629444"/>
                    <a:gd name="connsiteX1" fmla="*/ 1181100 w 1285875"/>
                    <a:gd name="connsiteY1" fmla="*/ 200025 h 629444"/>
                    <a:gd name="connsiteX2" fmla="*/ 942975 w 1285875"/>
                    <a:gd name="connsiteY2" fmla="*/ 214313 h 629444"/>
                    <a:gd name="connsiteX3" fmla="*/ 571500 w 1285875"/>
                    <a:gd name="connsiteY3" fmla="*/ 119063 h 629444"/>
                    <a:gd name="connsiteX4" fmla="*/ 252413 w 1285875"/>
                    <a:gd name="connsiteY4" fmla="*/ 9525 h 629444"/>
                    <a:gd name="connsiteX5" fmla="*/ 76200 w 1285875"/>
                    <a:gd name="connsiteY5" fmla="*/ 61913 h 629444"/>
                    <a:gd name="connsiteX6" fmla="*/ 9525 w 1285875"/>
                    <a:gd name="connsiteY6" fmla="*/ 247650 h 629444"/>
                    <a:gd name="connsiteX7" fmla="*/ 133350 w 1285875"/>
                    <a:gd name="connsiteY7" fmla="*/ 433388 h 629444"/>
                    <a:gd name="connsiteX8" fmla="*/ 433388 w 1285875"/>
                    <a:gd name="connsiteY8" fmla="*/ 585788 h 629444"/>
                    <a:gd name="connsiteX9" fmla="*/ 714375 w 1285875"/>
                    <a:gd name="connsiteY9" fmla="*/ 628650 h 629444"/>
                    <a:gd name="connsiteX10" fmla="*/ 957263 w 1285875"/>
                    <a:gd name="connsiteY10" fmla="*/ 590550 h 629444"/>
                    <a:gd name="connsiteX11" fmla="*/ 1076325 w 1285875"/>
                    <a:gd name="connsiteY11" fmla="*/ 514350 h 629444"/>
                    <a:gd name="connsiteX12" fmla="*/ 1052513 w 1285875"/>
                    <a:gd name="connsiteY12" fmla="*/ 519113 h 629444"/>
                    <a:gd name="connsiteX13" fmla="*/ 933450 w 1285875"/>
                    <a:gd name="connsiteY13" fmla="*/ 542925 h 629444"/>
                    <a:gd name="connsiteX14" fmla="*/ 823913 w 1285875"/>
                    <a:gd name="connsiteY14" fmla="*/ 528638 h 629444"/>
                    <a:gd name="connsiteX15" fmla="*/ 776288 w 1285875"/>
                    <a:gd name="connsiteY15" fmla="*/ 457200 h 629444"/>
                    <a:gd name="connsiteX16" fmla="*/ 804863 w 1285875"/>
                    <a:gd name="connsiteY16" fmla="*/ 361950 h 629444"/>
                    <a:gd name="connsiteX17" fmla="*/ 852488 w 1285875"/>
                    <a:gd name="connsiteY17" fmla="*/ 323850 h 629444"/>
                    <a:gd name="connsiteX18" fmla="*/ 957263 w 1285875"/>
                    <a:gd name="connsiteY18" fmla="*/ 295275 h 629444"/>
                    <a:gd name="connsiteX19" fmla="*/ 1023938 w 1285875"/>
                    <a:gd name="connsiteY19" fmla="*/ 271463 h 629444"/>
                    <a:gd name="connsiteX20" fmla="*/ 1085850 w 1285875"/>
                    <a:gd name="connsiteY20" fmla="*/ 204788 h 629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1285875" h="629444">
                      <a:moveTo>
                        <a:pt x="1285875" y="90488"/>
                      </a:moveTo>
                      <a:cubicBezTo>
                        <a:pt x="1262062" y="134938"/>
                        <a:pt x="1238250" y="179388"/>
                        <a:pt x="1181100" y="200025"/>
                      </a:cubicBezTo>
                      <a:cubicBezTo>
                        <a:pt x="1123950" y="220662"/>
                        <a:pt x="1044575" y="227807"/>
                        <a:pt x="942975" y="214313"/>
                      </a:cubicBezTo>
                      <a:cubicBezTo>
                        <a:pt x="841375" y="200819"/>
                        <a:pt x="686594" y="153194"/>
                        <a:pt x="571500" y="119063"/>
                      </a:cubicBezTo>
                      <a:cubicBezTo>
                        <a:pt x="456406" y="84932"/>
                        <a:pt x="334963" y="19050"/>
                        <a:pt x="252413" y="9525"/>
                      </a:cubicBezTo>
                      <a:cubicBezTo>
                        <a:pt x="169863" y="0"/>
                        <a:pt x="116681" y="22226"/>
                        <a:pt x="76200" y="61913"/>
                      </a:cubicBezTo>
                      <a:cubicBezTo>
                        <a:pt x="35719" y="101600"/>
                        <a:pt x="0" y="185738"/>
                        <a:pt x="9525" y="247650"/>
                      </a:cubicBezTo>
                      <a:cubicBezTo>
                        <a:pt x="19050" y="309563"/>
                        <a:pt x="62706" y="377032"/>
                        <a:pt x="133350" y="433388"/>
                      </a:cubicBezTo>
                      <a:cubicBezTo>
                        <a:pt x="203994" y="489744"/>
                        <a:pt x="336551" y="553244"/>
                        <a:pt x="433388" y="585788"/>
                      </a:cubicBezTo>
                      <a:cubicBezTo>
                        <a:pt x="530226" y="618332"/>
                        <a:pt x="627063" y="627856"/>
                        <a:pt x="714375" y="628650"/>
                      </a:cubicBezTo>
                      <a:cubicBezTo>
                        <a:pt x="801687" y="629444"/>
                        <a:pt x="896938" y="609600"/>
                        <a:pt x="957263" y="590550"/>
                      </a:cubicBezTo>
                      <a:cubicBezTo>
                        <a:pt x="1017588" y="571500"/>
                        <a:pt x="1060450" y="526256"/>
                        <a:pt x="1076325" y="514350"/>
                      </a:cubicBezTo>
                      <a:cubicBezTo>
                        <a:pt x="1092200" y="502444"/>
                        <a:pt x="1052513" y="519113"/>
                        <a:pt x="1052513" y="519113"/>
                      </a:cubicBezTo>
                      <a:cubicBezTo>
                        <a:pt x="1028701" y="523875"/>
                        <a:pt x="971550" y="541337"/>
                        <a:pt x="933450" y="542925"/>
                      </a:cubicBezTo>
                      <a:cubicBezTo>
                        <a:pt x="895350" y="544513"/>
                        <a:pt x="850107" y="542925"/>
                        <a:pt x="823913" y="528638"/>
                      </a:cubicBezTo>
                      <a:cubicBezTo>
                        <a:pt x="797719" y="514351"/>
                        <a:pt x="779463" y="484981"/>
                        <a:pt x="776288" y="457200"/>
                      </a:cubicBezTo>
                      <a:cubicBezTo>
                        <a:pt x="773113" y="429419"/>
                        <a:pt x="792163" y="384175"/>
                        <a:pt x="804863" y="361950"/>
                      </a:cubicBezTo>
                      <a:cubicBezTo>
                        <a:pt x="817563" y="339725"/>
                        <a:pt x="827088" y="334962"/>
                        <a:pt x="852488" y="323850"/>
                      </a:cubicBezTo>
                      <a:cubicBezTo>
                        <a:pt x="877888" y="312738"/>
                        <a:pt x="928688" y="304006"/>
                        <a:pt x="957263" y="295275"/>
                      </a:cubicBezTo>
                      <a:cubicBezTo>
                        <a:pt x="985838" y="286544"/>
                        <a:pt x="1002507" y="286544"/>
                        <a:pt x="1023938" y="271463"/>
                      </a:cubicBezTo>
                      <a:cubicBezTo>
                        <a:pt x="1045369" y="256382"/>
                        <a:pt x="1065609" y="230585"/>
                        <a:pt x="1085850" y="204788"/>
                      </a:cubicBezTo>
                    </a:path>
                  </a:pathLst>
                </a:custGeom>
                <a:solidFill>
                  <a:schemeClr val="tx1"/>
                </a:solidFill>
                <a:ln w="3175"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99" name="Forma livre 127"/>
                <p:cNvSpPr/>
                <p:nvPr/>
              </p:nvSpPr>
              <p:spPr>
                <a:xfrm>
                  <a:off x="7999003" y="2470003"/>
                  <a:ext cx="407725" cy="216082"/>
                </a:xfrm>
                <a:custGeom>
                  <a:avLst/>
                  <a:gdLst>
                    <a:gd name="connsiteX0" fmla="*/ 527843 w 728662"/>
                    <a:gd name="connsiteY0" fmla="*/ 157956 h 262730"/>
                    <a:gd name="connsiteX1" fmla="*/ 365918 w 728662"/>
                    <a:gd name="connsiteY1" fmla="*/ 110331 h 262730"/>
                    <a:gd name="connsiteX2" fmla="*/ 232568 w 728662"/>
                    <a:gd name="connsiteY2" fmla="*/ 48418 h 262730"/>
                    <a:gd name="connsiteX3" fmla="*/ 118268 w 728662"/>
                    <a:gd name="connsiteY3" fmla="*/ 5556 h 262730"/>
                    <a:gd name="connsiteX4" fmla="*/ 18256 w 728662"/>
                    <a:gd name="connsiteY4" fmla="*/ 15081 h 262730"/>
                    <a:gd name="connsiteX5" fmla="*/ 8731 w 728662"/>
                    <a:gd name="connsiteY5" fmla="*/ 34131 h 262730"/>
                    <a:gd name="connsiteX6" fmla="*/ 18256 w 728662"/>
                    <a:gd name="connsiteY6" fmla="*/ 72231 h 262730"/>
                    <a:gd name="connsiteX7" fmla="*/ 94456 w 728662"/>
                    <a:gd name="connsiteY7" fmla="*/ 143668 h 262730"/>
                    <a:gd name="connsiteX8" fmla="*/ 246856 w 728662"/>
                    <a:gd name="connsiteY8" fmla="*/ 219868 h 262730"/>
                    <a:gd name="connsiteX9" fmla="*/ 484981 w 728662"/>
                    <a:gd name="connsiteY9" fmla="*/ 257968 h 262730"/>
                    <a:gd name="connsiteX10" fmla="*/ 627856 w 728662"/>
                    <a:gd name="connsiteY10" fmla="*/ 248443 h 262730"/>
                    <a:gd name="connsiteX11" fmla="*/ 713581 w 728662"/>
                    <a:gd name="connsiteY11" fmla="*/ 210343 h 262730"/>
                    <a:gd name="connsiteX12" fmla="*/ 718343 w 728662"/>
                    <a:gd name="connsiteY12" fmla="*/ 186531 h 262730"/>
                    <a:gd name="connsiteX13" fmla="*/ 680243 w 728662"/>
                    <a:gd name="connsiteY13" fmla="*/ 181768 h 262730"/>
                    <a:gd name="connsiteX14" fmla="*/ 608806 w 728662"/>
                    <a:gd name="connsiteY14" fmla="*/ 172243 h 262730"/>
                    <a:gd name="connsiteX15" fmla="*/ 465931 w 728662"/>
                    <a:gd name="connsiteY15" fmla="*/ 143668 h 26273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728662" h="262730">
                      <a:moveTo>
                        <a:pt x="527843" y="157956"/>
                      </a:moveTo>
                      <a:cubicBezTo>
                        <a:pt x="471486" y="143271"/>
                        <a:pt x="415130" y="128587"/>
                        <a:pt x="365918" y="110331"/>
                      </a:cubicBezTo>
                      <a:cubicBezTo>
                        <a:pt x="316706" y="92075"/>
                        <a:pt x="273843" y="65881"/>
                        <a:pt x="232568" y="48418"/>
                      </a:cubicBezTo>
                      <a:cubicBezTo>
                        <a:pt x="191293" y="30956"/>
                        <a:pt x="153987" y="11112"/>
                        <a:pt x="118268" y="5556"/>
                      </a:cubicBezTo>
                      <a:cubicBezTo>
                        <a:pt x="82549" y="0"/>
                        <a:pt x="36512" y="10319"/>
                        <a:pt x="18256" y="15081"/>
                      </a:cubicBezTo>
                      <a:cubicBezTo>
                        <a:pt x="0" y="19843"/>
                        <a:pt x="8731" y="24606"/>
                        <a:pt x="8731" y="34131"/>
                      </a:cubicBezTo>
                      <a:cubicBezTo>
                        <a:pt x="8731" y="43656"/>
                        <a:pt x="3969" y="53975"/>
                        <a:pt x="18256" y="72231"/>
                      </a:cubicBezTo>
                      <a:cubicBezTo>
                        <a:pt x="32543" y="90487"/>
                        <a:pt x="56356" y="119062"/>
                        <a:pt x="94456" y="143668"/>
                      </a:cubicBezTo>
                      <a:cubicBezTo>
                        <a:pt x="132556" y="168274"/>
                        <a:pt x="181768" y="200818"/>
                        <a:pt x="246856" y="219868"/>
                      </a:cubicBezTo>
                      <a:cubicBezTo>
                        <a:pt x="311944" y="238918"/>
                        <a:pt x="421481" y="253206"/>
                        <a:pt x="484981" y="257968"/>
                      </a:cubicBezTo>
                      <a:cubicBezTo>
                        <a:pt x="548481" y="262730"/>
                        <a:pt x="589756" y="256380"/>
                        <a:pt x="627856" y="248443"/>
                      </a:cubicBezTo>
                      <a:cubicBezTo>
                        <a:pt x="665956" y="240506"/>
                        <a:pt x="698500" y="220662"/>
                        <a:pt x="713581" y="210343"/>
                      </a:cubicBezTo>
                      <a:cubicBezTo>
                        <a:pt x="728662" y="200024"/>
                        <a:pt x="723899" y="191294"/>
                        <a:pt x="718343" y="186531"/>
                      </a:cubicBezTo>
                      <a:cubicBezTo>
                        <a:pt x="712787" y="181769"/>
                        <a:pt x="680243" y="181768"/>
                        <a:pt x="680243" y="181768"/>
                      </a:cubicBezTo>
                      <a:cubicBezTo>
                        <a:pt x="661987" y="179387"/>
                        <a:pt x="644525" y="178593"/>
                        <a:pt x="608806" y="172243"/>
                      </a:cubicBezTo>
                      <a:cubicBezTo>
                        <a:pt x="573087" y="165893"/>
                        <a:pt x="519509" y="154780"/>
                        <a:pt x="465931" y="143668"/>
                      </a:cubicBezTo>
                    </a:path>
                  </a:pathLst>
                </a:custGeom>
                <a:solidFill>
                  <a:schemeClr val="bg1"/>
                </a:solidFill>
                <a:ln w="3175">
                  <a:noFil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0" name="Forma livre 131"/>
                <p:cNvSpPr/>
                <p:nvPr/>
              </p:nvSpPr>
              <p:spPr>
                <a:xfrm>
                  <a:off x="8015645" y="2711015"/>
                  <a:ext cx="241305" cy="108044"/>
                </a:xfrm>
                <a:custGeom>
                  <a:avLst/>
                  <a:gdLst>
                    <a:gd name="connsiteX0" fmla="*/ 410369 w 438944"/>
                    <a:gd name="connsiteY0" fmla="*/ 127000 h 192087"/>
                    <a:gd name="connsiteX1" fmla="*/ 305594 w 438944"/>
                    <a:gd name="connsiteY1" fmla="*/ 50800 h 192087"/>
                    <a:gd name="connsiteX2" fmla="*/ 210344 w 438944"/>
                    <a:gd name="connsiteY2" fmla="*/ 26987 h 192087"/>
                    <a:gd name="connsiteX3" fmla="*/ 86519 w 438944"/>
                    <a:gd name="connsiteY3" fmla="*/ 7937 h 192087"/>
                    <a:gd name="connsiteX4" fmla="*/ 19844 w 438944"/>
                    <a:gd name="connsiteY4" fmla="*/ 3175 h 192087"/>
                    <a:gd name="connsiteX5" fmla="*/ 5556 w 438944"/>
                    <a:gd name="connsiteY5" fmla="*/ 26987 h 192087"/>
                    <a:gd name="connsiteX6" fmla="*/ 53181 w 438944"/>
                    <a:gd name="connsiteY6" fmla="*/ 69850 h 192087"/>
                    <a:gd name="connsiteX7" fmla="*/ 215106 w 438944"/>
                    <a:gd name="connsiteY7" fmla="*/ 141287 h 192087"/>
                    <a:gd name="connsiteX8" fmla="*/ 319881 w 438944"/>
                    <a:gd name="connsiteY8" fmla="*/ 169862 h 192087"/>
                    <a:gd name="connsiteX9" fmla="*/ 419894 w 438944"/>
                    <a:gd name="connsiteY9" fmla="*/ 188912 h 192087"/>
                    <a:gd name="connsiteX10" fmla="*/ 410369 w 438944"/>
                    <a:gd name="connsiteY10" fmla="*/ 127000 h 19208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438944" h="192087">
                      <a:moveTo>
                        <a:pt x="410369" y="127000"/>
                      </a:moveTo>
                      <a:cubicBezTo>
                        <a:pt x="391319" y="103981"/>
                        <a:pt x="338931" y="67469"/>
                        <a:pt x="305594" y="50800"/>
                      </a:cubicBezTo>
                      <a:cubicBezTo>
                        <a:pt x="272257" y="34131"/>
                        <a:pt x="246856" y="34131"/>
                        <a:pt x="210344" y="26987"/>
                      </a:cubicBezTo>
                      <a:cubicBezTo>
                        <a:pt x="173832" y="19843"/>
                        <a:pt x="118269" y="11906"/>
                        <a:pt x="86519" y="7937"/>
                      </a:cubicBezTo>
                      <a:cubicBezTo>
                        <a:pt x="54769" y="3968"/>
                        <a:pt x="33338" y="0"/>
                        <a:pt x="19844" y="3175"/>
                      </a:cubicBezTo>
                      <a:cubicBezTo>
                        <a:pt x="6350" y="6350"/>
                        <a:pt x="0" y="15875"/>
                        <a:pt x="5556" y="26987"/>
                      </a:cubicBezTo>
                      <a:cubicBezTo>
                        <a:pt x="11112" y="38100"/>
                        <a:pt x="18256" y="50800"/>
                        <a:pt x="53181" y="69850"/>
                      </a:cubicBezTo>
                      <a:cubicBezTo>
                        <a:pt x="88106" y="88900"/>
                        <a:pt x="170656" y="124618"/>
                        <a:pt x="215106" y="141287"/>
                      </a:cubicBezTo>
                      <a:cubicBezTo>
                        <a:pt x="259556" y="157956"/>
                        <a:pt x="285750" y="161924"/>
                        <a:pt x="319881" y="169862"/>
                      </a:cubicBezTo>
                      <a:cubicBezTo>
                        <a:pt x="354012" y="177800"/>
                        <a:pt x="400844" y="192087"/>
                        <a:pt x="419894" y="188912"/>
                      </a:cubicBezTo>
                      <a:cubicBezTo>
                        <a:pt x="438944" y="185737"/>
                        <a:pt x="429419" y="150019"/>
                        <a:pt x="410369" y="127000"/>
                      </a:cubicBezTo>
                      <a:close/>
                    </a:path>
                  </a:pathLst>
                </a:custGeom>
                <a:solidFill>
                  <a:srgbClr val="FF0000"/>
                </a:solidFill>
                <a:ln w="317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1" name="Forma livre 132"/>
                <p:cNvSpPr/>
                <p:nvPr/>
              </p:nvSpPr>
              <p:spPr>
                <a:xfrm>
                  <a:off x="8148780" y="2910475"/>
                  <a:ext cx="199703" cy="58179"/>
                </a:xfrm>
                <a:custGeom>
                  <a:avLst/>
                  <a:gdLst>
                    <a:gd name="connsiteX0" fmla="*/ 0 w 338137"/>
                    <a:gd name="connsiteY0" fmla="*/ 0 h 94456"/>
                    <a:gd name="connsiteX1" fmla="*/ 152400 w 338137"/>
                    <a:gd name="connsiteY1" fmla="*/ 85725 h 94456"/>
                    <a:gd name="connsiteX2" fmla="*/ 338137 w 338137"/>
                    <a:gd name="connsiteY2" fmla="*/ 52387 h 9445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</a:cxnLst>
                  <a:rect l="l" t="t" r="r" b="b"/>
                  <a:pathLst>
                    <a:path w="338137" h="94456">
                      <a:moveTo>
                        <a:pt x="0" y="0"/>
                      </a:moveTo>
                      <a:cubicBezTo>
                        <a:pt x="48022" y="38497"/>
                        <a:pt x="96044" y="76994"/>
                        <a:pt x="152400" y="85725"/>
                      </a:cubicBezTo>
                      <a:cubicBezTo>
                        <a:pt x="208756" y="94456"/>
                        <a:pt x="273446" y="73421"/>
                        <a:pt x="338137" y="52387"/>
                      </a:cubicBez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302" name="Forma livre 152"/>
                <p:cNvSpPr/>
                <p:nvPr/>
              </p:nvSpPr>
              <p:spPr>
                <a:xfrm>
                  <a:off x="8464977" y="2553112"/>
                  <a:ext cx="49926" cy="91417"/>
                </a:xfrm>
                <a:custGeom>
                  <a:avLst/>
                  <a:gdLst>
                    <a:gd name="connsiteX0" fmla="*/ 0 w 81481"/>
                    <a:gd name="connsiteY0" fmla="*/ 36214 h 36214"/>
                    <a:gd name="connsiteX1" fmla="*/ 81481 w 81481"/>
                    <a:gd name="connsiteY1" fmla="*/ 0 h 3621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</a:cxnLst>
                  <a:rect l="l" t="t" r="r" b="b"/>
                  <a:pathLst>
                    <a:path w="81481" h="36214">
                      <a:moveTo>
                        <a:pt x="0" y="36214"/>
                      </a:moveTo>
                      <a:lnTo>
                        <a:pt x="81481" y="0"/>
                      </a:lnTo>
                    </a:path>
                  </a:pathLst>
                </a:custGeom>
                <a:ln w="31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anchor="ctr"/>
                <a:lstStyle/>
                <a:p>
                  <a:pPr>
                    <a:defRPr/>
                  </a:pPr>
                  <a:endParaRPr lang="pt-BR" sz="1357"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</p:grpSp>
      <p:sp>
        <p:nvSpPr>
          <p:cNvPr id="422" name="Texto explicativo retangular com cantos arredondados 421"/>
          <p:cNvSpPr/>
          <p:nvPr/>
        </p:nvSpPr>
        <p:spPr>
          <a:xfrm>
            <a:off x="5321528" y="5553982"/>
            <a:ext cx="1362982" cy="515938"/>
          </a:xfrm>
          <a:prstGeom prst="wedgeRoundRectCallout">
            <a:avLst>
              <a:gd name="adj1" fmla="val -49394"/>
              <a:gd name="adj2" fmla="val -156830"/>
              <a:gd name="adj3" fmla="val 16667"/>
            </a:avLst>
          </a:prstGeom>
          <a:solidFill>
            <a:srgbClr val="FFFFCC"/>
          </a:solidFill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r>
              <a:rPr lang="pt-BR" sz="107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áquina está com vazamento óleo!</a:t>
            </a:r>
          </a:p>
        </p:txBody>
      </p:sp>
      <p:pic>
        <p:nvPicPr>
          <p:cNvPr id="388" name="Picture 21" descr="eu"/>
          <p:cNvPicPr>
            <a:picLocks noChangeAspect="1" noChangeArrowheads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36253" flipH="1">
            <a:off x="6454321" y="4145643"/>
            <a:ext cx="539750" cy="12280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" name="Forma livre 388"/>
          <p:cNvSpPr/>
          <p:nvPr/>
        </p:nvSpPr>
        <p:spPr>
          <a:xfrm rot="3142438">
            <a:off x="4231255" y="3464719"/>
            <a:ext cx="434295" cy="308429"/>
          </a:xfrm>
          <a:custGeom>
            <a:avLst/>
            <a:gdLst>
              <a:gd name="connsiteX0" fmla="*/ 0 w 906780"/>
              <a:gd name="connsiteY0" fmla="*/ 853440 h 853440"/>
              <a:gd name="connsiteX1" fmla="*/ 38100 w 906780"/>
              <a:gd name="connsiteY1" fmla="*/ 838200 h 853440"/>
              <a:gd name="connsiteX2" fmla="*/ 60960 w 906780"/>
              <a:gd name="connsiteY2" fmla="*/ 784860 h 853440"/>
              <a:gd name="connsiteX3" fmla="*/ 91440 w 906780"/>
              <a:gd name="connsiteY3" fmla="*/ 762000 h 853440"/>
              <a:gd name="connsiteX4" fmla="*/ 121920 w 906780"/>
              <a:gd name="connsiteY4" fmla="*/ 716280 h 853440"/>
              <a:gd name="connsiteX5" fmla="*/ 182880 w 906780"/>
              <a:gd name="connsiteY5" fmla="*/ 739140 h 853440"/>
              <a:gd name="connsiteX6" fmla="*/ 228600 w 906780"/>
              <a:gd name="connsiteY6" fmla="*/ 769620 h 853440"/>
              <a:gd name="connsiteX7" fmla="*/ 243840 w 906780"/>
              <a:gd name="connsiteY7" fmla="*/ 746760 h 853440"/>
              <a:gd name="connsiteX8" fmla="*/ 266700 w 906780"/>
              <a:gd name="connsiteY8" fmla="*/ 708660 h 853440"/>
              <a:gd name="connsiteX9" fmla="*/ 312420 w 906780"/>
              <a:gd name="connsiteY9" fmla="*/ 647700 h 853440"/>
              <a:gd name="connsiteX10" fmla="*/ 327660 w 906780"/>
              <a:gd name="connsiteY10" fmla="*/ 624840 h 853440"/>
              <a:gd name="connsiteX11" fmla="*/ 396240 w 906780"/>
              <a:gd name="connsiteY11" fmla="*/ 647700 h 853440"/>
              <a:gd name="connsiteX12" fmla="*/ 419100 w 906780"/>
              <a:gd name="connsiteY12" fmla="*/ 662940 h 853440"/>
              <a:gd name="connsiteX13" fmla="*/ 449580 w 906780"/>
              <a:gd name="connsiteY13" fmla="*/ 640080 h 853440"/>
              <a:gd name="connsiteX14" fmla="*/ 457200 w 906780"/>
              <a:gd name="connsiteY14" fmla="*/ 617220 h 853440"/>
              <a:gd name="connsiteX15" fmla="*/ 472440 w 906780"/>
              <a:gd name="connsiteY15" fmla="*/ 556260 h 853440"/>
              <a:gd name="connsiteX16" fmla="*/ 464820 w 906780"/>
              <a:gd name="connsiteY16" fmla="*/ 487680 h 853440"/>
              <a:gd name="connsiteX17" fmla="*/ 510540 w 906780"/>
              <a:gd name="connsiteY17" fmla="*/ 495300 h 853440"/>
              <a:gd name="connsiteX18" fmla="*/ 556260 w 906780"/>
              <a:gd name="connsiteY18" fmla="*/ 510540 h 853440"/>
              <a:gd name="connsiteX19" fmla="*/ 571500 w 906780"/>
              <a:gd name="connsiteY19" fmla="*/ 365760 h 853440"/>
              <a:gd name="connsiteX20" fmla="*/ 579120 w 906780"/>
              <a:gd name="connsiteY20" fmla="*/ 342900 h 853440"/>
              <a:gd name="connsiteX21" fmla="*/ 601980 w 906780"/>
              <a:gd name="connsiteY21" fmla="*/ 327660 h 853440"/>
              <a:gd name="connsiteX22" fmla="*/ 655320 w 906780"/>
              <a:gd name="connsiteY22" fmla="*/ 335280 h 853440"/>
              <a:gd name="connsiteX23" fmla="*/ 678180 w 906780"/>
              <a:gd name="connsiteY23" fmla="*/ 342900 h 853440"/>
              <a:gd name="connsiteX24" fmla="*/ 701040 w 906780"/>
              <a:gd name="connsiteY24" fmla="*/ 335280 h 853440"/>
              <a:gd name="connsiteX25" fmla="*/ 769620 w 906780"/>
              <a:gd name="connsiteY25" fmla="*/ 205740 h 853440"/>
              <a:gd name="connsiteX26" fmla="*/ 800100 w 906780"/>
              <a:gd name="connsiteY26" fmla="*/ 152400 h 853440"/>
              <a:gd name="connsiteX27" fmla="*/ 822960 w 906780"/>
              <a:gd name="connsiteY27" fmla="*/ 83820 h 853440"/>
              <a:gd name="connsiteX28" fmla="*/ 853440 w 906780"/>
              <a:gd name="connsiteY28" fmla="*/ 53340 h 853440"/>
              <a:gd name="connsiteX29" fmla="*/ 868680 w 906780"/>
              <a:gd name="connsiteY29" fmla="*/ 30480 h 853440"/>
              <a:gd name="connsiteX30" fmla="*/ 906780 w 906780"/>
              <a:gd name="connsiteY30" fmla="*/ 0 h 8534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906780" h="853440">
                <a:moveTo>
                  <a:pt x="0" y="853440"/>
                </a:moveTo>
                <a:cubicBezTo>
                  <a:pt x="12700" y="848360"/>
                  <a:pt x="27715" y="847102"/>
                  <a:pt x="38100" y="838200"/>
                </a:cubicBezTo>
                <a:cubicBezTo>
                  <a:pt x="77404" y="804511"/>
                  <a:pt x="35272" y="815686"/>
                  <a:pt x="60960" y="784860"/>
                </a:cubicBezTo>
                <a:cubicBezTo>
                  <a:pt x="69090" y="775104"/>
                  <a:pt x="83003" y="771492"/>
                  <a:pt x="91440" y="762000"/>
                </a:cubicBezTo>
                <a:cubicBezTo>
                  <a:pt x="103609" y="748310"/>
                  <a:pt x="121920" y="716280"/>
                  <a:pt x="121920" y="716280"/>
                </a:cubicBezTo>
                <a:cubicBezTo>
                  <a:pt x="152924" y="724031"/>
                  <a:pt x="154418" y="722063"/>
                  <a:pt x="182880" y="739140"/>
                </a:cubicBezTo>
                <a:cubicBezTo>
                  <a:pt x="198586" y="748564"/>
                  <a:pt x="228600" y="769620"/>
                  <a:pt x="228600" y="769620"/>
                </a:cubicBezTo>
                <a:cubicBezTo>
                  <a:pt x="233680" y="762000"/>
                  <a:pt x="238986" y="754526"/>
                  <a:pt x="243840" y="746760"/>
                </a:cubicBezTo>
                <a:cubicBezTo>
                  <a:pt x="251690" y="734201"/>
                  <a:pt x="258270" y="720837"/>
                  <a:pt x="266700" y="708660"/>
                </a:cubicBezTo>
                <a:cubicBezTo>
                  <a:pt x="281158" y="687776"/>
                  <a:pt x="298331" y="668834"/>
                  <a:pt x="312420" y="647700"/>
                </a:cubicBezTo>
                <a:lnTo>
                  <a:pt x="327660" y="624840"/>
                </a:lnTo>
                <a:cubicBezTo>
                  <a:pt x="356764" y="632116"/>
                  <a:pt x="367546" y="633353"/>
                  <a:pt x="396240" y="647700"/>
                </a:cubicBezTo>
                <a:cubicBezTo>
                  <a:pt x="404431" y="651796"/>
                  <a:pt x="411480" y="657860"/>
                  <a:pt x="419100" y="662940"/>
                </a:cubicBezTo>
                <a:cubicBezTo>
                  <a:pt x="429260" y="655320"/>
                  <a:pt x="441450" y="649836"/>
                  <a:pt x="449580" y="640080"/>
                </a:cubicBezTo>
                <a:cubicBezTo>
                  <a:pt x="454722" y="633910"/>
                  <a:pt x="455252" y="625012"/>
                  <a:pt x="457200" y="617220"/>
                </a:cubicBezTo>
                <a:lnTo>
                  <a:pt x="472440" y="556260"/>
                </a:lnTo>
                <a:cubicBezTo>
                  <a:pt x="469900" y="533400"/>
                  <a:pt x="452630" y="507185"/>
                  <a:pt x="464820" y="487680"/>
                </a:cubicBezTo>
                <a:cubicBezTo>
                  <a:pt x="473009" y="474578"/>
                  <a:pt x="495551" y="491553"/>
                  <a:pt x="510540" y="495300"/>
                </a:cubicBezTo>
                <a:cubicBezTo>
                  <a:pt x="526125" y="499196"/>
                  <a:pt x="556260" y="510540"/>
                  <a:pt x="556260" y="510540"/>
                </a:cubicBezTo>
                <a:cubicBezTo>
                  <a:pt x="560123" y="460319"/>
                  <a:pt x="560741" y="414175"/>
                  <a:pt x="571500" y="365760"/>
                </a:cubicBezTo>
                <a:cubicBezTo>
                  <a:pt x="573242" y="357919"/>
                  <a:pt x="574102" y="349172"/>
                  <a:pt x="579120" y="342900"/>
                </a:cubicBezTo>
                <a:cubicBezTo>
                  <a:pt x="584841" y="335749"/>
                  <a:pt x="594360" y="332740"/>
                  <a:pt x="601980" y="327660"/>
                </a:cubicBezTo>
                <a:cubicBezTo>
                  <a:pt x="619760" y="330200"/>
                  <a:pt x="637708" y="331758"/>
                  <a:pt x="655320" y="335280"/>
                </a:cubicBezTo>
                <a:cubicBezTo>
                  <a:pt x="663196" y="336855"/>
                  <a:pt x="670148" y="342900"/>
                  <a:pt x="678180" y="342900"/>
                </a:cubicBezTo>
                <a:cubicBezTo>
                  <a:pt x="686212" y="342900"/>
                  <a:pt x="693420" y="337820"/>
                  <a:pt x="701040" y="335280"/>
                </a:cubicBezTo>
                <a:cubicBezTo>
                  <a:pt x="729778" y="263436"/>
                  <a:pt x="708376" y="311526"/>
                  <a:pt x="769620" y="205740"/>
                </a:cubicBezTo>
                <a:cubicBezTo>
                  <a:pt x="779880" y="188018"/>
                  <a:pt x="793624" y="171827"/>
                  <a:pt x="800100" y="152400"/>
                </a:cubicBezTo>
                <a:cubicBezTo>
                  <a:pt x="807720" y="129540"/>
                  <a:pt x="811536" y="105036"/>
                  <a:pt x="822960" y="83820"/>
                </a:cubicBezTo>
                <a:cubicBezTo>
                  <a:pt x="829772" y="71169"/>
                  <a:pt x="844089" y="64249"/>
                  <a:pt x="853440" y="53340"/>
                </a:cubicBezTo>
                <a:cubicBezTo>
                  <a:pt x="859400" y="46387"/>
                  <a:pt x="862817" y="37515"/>
                  <a:pt x="868680" y="30480"/>
                </a:cubicBezTo>
                <a:cubicBezTo>
                  <a:pt x="887877" y="7443"/>
                  <a:pt x="885949" y="10416"/>
                  <a:pt x="906780" y="0"/>
                </a:cubicBezTo>
              </a:path>
            </a:pathLst>
          </a:custGeom>
          <a:noFill/>
          <a:ln w="19050"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1" tIns="45701" rIns="91401" bIns="45701" anchor="ctr"/>
          <a:lstStyle/>
          <a:p>
            <a:pPr>
              <a:defRPr/>
            </a:pPr>
            <a:endParaRPr lang="pt-BR" sz="1357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CaixaDeTexto 1">
            <a:extLst>
              <a:ext uri="{FF2B5EF4-FFF2-40B4-BE49-F238E27FC236}">
                <a16:creationId xmlns:a16="http://schemas.microsoft.com/office/drawing/2014/main" id="{A14AD660-83DC-25AC-E289-E5A32CC448D1}"/>
              </a:ext>
            </a:extLst>
          </p:cNvPr>
          <p:cNvSpPr txBox="1"/>
          <p:nvPr/>
        </p:nvSpPr>
        <p:spPr>
          <a:xfrm>
            <a:off x="5284246" y="4874577"/>
            <a:ext cx="50292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Mostrando vários tipos de anormalidade 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vasca com afloramento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ventoinha do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rea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blowe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com contaminação de material</a:t>
            </a:r>
            <a:endParaRPr lang="pt-BR" sz="20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-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damper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</a:t>
            </a:r>
            <a:r>
              <a:rPr lang="pt-BR" sz="2000" dirty="0" err="1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impenado</a:t>
            </a:r>
            <a:r>
              <a:rPr lang="pt-BR" sz="2000" dirty="0">
                <a:effectLst/>
                <a:highlight>
                  <a:srgbClr val="00FF00"/>
                </a:highlight>
                <a:latin typeface="Calibri" panose="020F0502020204030204" pitchFamily="34" charset="0"/>
                <a:ea typeface="Calibri" panose="020F0502020204030204" pitchFamily="34" charset="0"/>
              </a:rPr>
              <a:t> empenado</a:t>
            </a:r>
            <a:r>
              <a:rPr lang="pt-BR" sz="2000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 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 dir="cw">
                                      <p:cBhvr>
                                        <p:cTn id="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42" presetClass="path" presetSubtype="0" repeatCount="200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-2.33742E-7 L -0.00018 0.02106 " pathEditMode="relative" rAng="0" ptsTypes="AA">
                                      <p:cBhvr>
                                        <p:cTn id="11" dur="3000" spd="-100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10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675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63" presetClass="path" presetSubtype="0" repeatCount="2000" accel="50133" decel="49867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 4.07407E-6 L -2.77778E-7 4.07407E-6 " pathEditMode="relative" rAng="0" ptsTypes="AA">
                                      <p:cBhvr>
                                        <p:cTn id="25" dur="3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00" y="0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"/>
                                            </p:cond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2500" tmFilter="0, 0; .2, .5; .8, .5; 1, 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8" dur="1250" autoRev="1" fill="hold"/>
                                        <p:tgtEl>
                                          <p:spTgt spid="1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29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30" dur="425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14250"/>
                            </p:stCondLst>
                            <p:childTnLst>
                              <p:par>
                                <p:cTn id="42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3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2500" tmFilter="0, 0; .2, .5; .8, .5; 1, 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1250" autoRev="1" fill="hold"/>
                                        <p:tgtEl>
                                          <p:spTgt spid="14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1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" grpId="0" animBg="1"/>
      <p:bldP spid="257" grpId="0" animBg="1"/>
      <p:bldP spid="259" grpId="0" animBg="1"/>
      <p:bldP spid="278" grpId="0" animBg="1"/>
      <p:bldP spid="282" grpId="0" animBg="1"/>
      <p:bldP spid="283" grpId="0" animBg="1"/>
      <p:bldP spid="406" grpId="0" animBg="1"/>
      <p:bldP spid="260" grpId="0" animBg="1"/>
      <p:bldP spid="12" grpId="0" animBg="1"/>
      <p:bldP spid="42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461359" y="361616"/>
            <a:ext cx="9059412" cy="30769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pt-BR" altLang="ja-JP" sz="1399" b="1" dirty="0">
                <a:solidFill>
                  <a:srgbClr val="0000FF"/>
                </a:solidFill>
                <a:latin typeface="+mj-lt"/>
                <a:ea typeface="Meiryo UI" panose="020B0604030504040204" pitchFamily="50" charset="-128"/>
                <a:cs typeface="Meiryo UI" panose="020B0604030504040204" pitchFamily="50" charset="-128"/>
              </a:rPr>
              <a:t>Qualquer variação “</a:t>
            </a:r>
            <a:r>
              <a:rPr lang="pt-BR" altLang="ja-JP" sz="1399" b="1" u="sng" dirty="0">
                <a:solidFill>
                  <a:srgbClr val="0000FF"/>
                </a:solidFill>
                <a:latin typeface="+mj-lt"/>
                <a:ea typeface="Meiryo UI" panose="020B0604030504040204" pitchFamily="50" charset="-128"/>
                <a:cs typeface="Meiryo UI" panose="020B0604030504040204" pitchFamily="50" charset="-128"/>
              </a:rPr>
              <a:t>não intencional</a:t>
            </a:r>
            <a:r>
              <a:rPr lang="pt-BR" altLang="ja-JP" sz="1399" b="1" dirty="0">
                <a:solidFill>
                  <a:srgbClr val="0000FF"/>
                </a:solidFill>
                <a:latin typeface="+mj-lt"/>
                <a:ea typeface="Meiryo UI" panose="020B0604030504040204" pitchFamily="50" charset="-128"/>
                <a:cs typeface="Meiryo UI" panose="020B0604030504040204" pitchFamily="50" charset="-128"/>
              </a:rPr>
              <a:t>” do processo ou produto que seja diferente do usual</a:t>
            </a:r>
            <a:endParaRPr lang="en-US" sz="1399" b="1" dirty="0">
              <a:latin typeface="+mj-lt"/>
            </a:endParaRPr>
          </a:p>
        </p:txBody>
      </p:sp>
      <p:sp>
        <p:nvSpPr>
          <p:cNvPr id="5" name="CaixaDeTexto 13"/>
          <p:cNvSpPr txBox="1">
            <a:spLocks noChangeArrowheads="1"/>
          </p:cNvSpPr>
          <p:nvPr/>
        </p:nvSpPr>
        <p:spPr bwMode="auto">
          <a:xfrm>
            <a:off x="383643" y="-28549"/>
            <a:ext cx="8126826" cy="3996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pt-BR" altLang="pt-BR" sz="1998" b="1" dirty="0">
                <a:latin typeface="+mj-lt"/>
                <a:ea typeface="Meiryo UI" pitchFamily="34" charset="-128"/>
              </a:rPr>
              <a:t>1. O que é Anormalidade e </a:t>
            </a:r>
            <a:r>
              <a:rPr lang="pt-BR" sz="1998" b="1" dirty="0">
                <a:latin typeface="+mj-lt"/>
              </a:rPr>
              <a:t>Diferença para Defeito</a:t>
            </a:r>
          </a:p>
        </p:txBody>
      </p:sp>
      <p:graphicFrame>
        <p:nvGraphicFramePr>
          <p:cNvPr id="7" name="Tabela 6"/>
          <p:cNvGraphicFramePr>
            <a:graphicFrameLocks noGrp="1"/>
          </p:cNvGraphicFramePr>
          <p:nvPr/>
        </p:nvGraphicFramePr>
        <p:xfrm>
          <a:off x="496252" y="683580"/>
          <a:ext cx="8967423" cy="5749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939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2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4155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4981">
                <a:tc>
                  <a:txBody>
                    <a:bodyPr/>
                    <a:lstStyle/>
                    <a:p>
                      <a:pPr algn="ctr"/>
                      <a:r>
                        <a:rPr lang="pt-BR" sz="1600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Item</a:t>
                      </a:r>
                      <a:r>
                        <a:rPr lang="pt-BR" sz="1600" baseline="0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 </a:t>
                      </a:r>
                      <a:endParaRPr lang="pt-BR" sz="1600" dirty="0">
                        <a:solidFill>
                          <a:schemeClr val="bg1"/>
                        </a:solidFill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Descrição</a:t>
                      </a:r>
                    </a:p>
                  </a:txBody>
                  <a:tcPr marL="121810" marR="121810" marT="34292" marB="34292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Exemplo</a:t>
                      </a:r>
                    </a:p>
                  </a:txBody>
                  <a:tcPr marL="121810" marR="121810" marT="34292" marB="34292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119982">
                <a:tc rowSpan="3">
                  <a:txBody>
                    <a:bodyPr/>
                    <a:lstStyle/>
                    <a:p>
                      <a:pPr algn="l"/>
                      <a:r>
                        <a:rPr lang="pt-BR" sz="12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cs typeface="Arial" panose="020B0604020202020204" pitchFamily="34" charset="0"/>
                        </a:rPr>
                        <a:t>a) Quando</a:t>
                      </a:r>
                      <a:r>
                        <a:rPr lang="pt-BR" sz="1200" b="1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cs typeface="Arial" panose="020B0604020202020204" pitchFamily="34" charset="0"/>
                        </a:rPr>
                        <a:t> algo está diferente de sempre</a:t>
                      </a:r>
                      <a:endParaRPr lang="pt-BR" sz="12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127" rtl="0" eaLnBrk="1" latinLnBrk="0" hangingPunct="1"/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sentir que o ruído, cor, tato, cheiro, quantidade, peso, dureza, precisão estão</a:t>
                      </a:r>
                      <a:r>
                        <a:rPr lang="pt-BR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diferentes do habitual. Quando muda algo no aspecto</a:t>
                      </a:r>
                      <a:r>
                        <a:rPr lang="pt-BR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da peça, da bancada.</a:t>
                      </a:r>
                      <a:endParaRPr lang="pt-BR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O cheiro do material está diferente do normal.</a:t>
                      </a:r>
                    </a:p>
                    <a:p>
                      <a:pPr marL="0" indent="0" algn="l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O ruído da bomba está mais alto/baixo que antes.</a:t>
                      </a:r>
                    </a:p>
                    <a:p>
                      <a:pPr marL="0" indent="0" algn="l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A</a:t>
                      </a:r>
                      <a:r>
                        <a:rPr lang="pt-BR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matéria prima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está diferente de sempre. </a:t>
                      </a:r>
                    </a:p>
                    <a:p>
                      <a:pPr marL="0" indent="0" algn="l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Apareceu um brilho diferente.</a:t>
                      </a: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9922">
                <a:tc v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127" rtl="0" eaLnBrk="1" latinLnBrk="0" hangingPunct="1"/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há ocorrência de algum fenômeno diferente em máquinas, JIG’S,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calibres, etc.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127" rtl="0" eaLnBrk="1" latinLnBrk="0" hangingPunct="1"/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A luz de aviso da máquina fica caindo</a:t>
                      </a:r>
                      <a:endParaRPr lang="en-US" altLang="ja-JP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  <a:p>
                      <a:pPr marL="0" algn="l" defTabSz="914127" rtl="0" eaLnBrk="1" latinLnBrk="0" hangingPunct="1"/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Detecção de vazamento de água, óleo, matéria prima.</a:t>
                      </a:r>
                      <a:endParaRPr lang="pt-BR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26053">
                <a:tc v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Q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uando executar a operação de acordo com a Folha de operação e </a:t>
                      </a:r>
                      <a:r>
                        <a:rPr lang="pt-BR" altLang="ja-JP" sz="1200" b="1" u="none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não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conseguir realizá-la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O tempo de ciclo de injeção ficou mais longo. </a:t>
                      </a:r>
                    </a:p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n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Estou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tendo dificuldade para fazer a montagem.</a:t>
                      </a:r>
                      <a:endParaRPr lang="en-US" altLang="ja-JP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5386">
                <a:tc rowSpan="2">
                  <a:txBody>
                    <a:bodyPr/>
                    <a:lstStyle/>
                    <a:p>
                      <a:pPr marL="0" algn="l" defTabSz="914127" rtl="0" eaLnBrk="1" latinLnBrk="0" hangingPunct="1"/>
                      <a:r>
                        <a:rPr lang="pt-BR" altLang="ja-JP" sz="12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b) Quando sentir algo estranho</a:t>
                      </a:r>
                      <a:endParaRPr lang="pt-BR" sz="1200" b="1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detectar falta ou excesso de peças/ componentes</a:t>
                      </a:r>
                      <a:endParaRPr lang="pt-BR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Há falta ou sobra de peças que supostamente estavam na quantidade certa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8992">
                <a:tc vMerge="1">
                  <a:txBody>
                    <a:bodyPr/>
                    <a:lstStyle/>
                    <a:p>
                      <a:endParaRPr lang="pt-B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Não consegue julgar se está conforme ou não conforme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Não é possível saber mesmo com uma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comparação com a peça boa (padrão)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176">
                <a:tc rowSpan="2">
                  <a:txBody>
                    <a:bodyPr/>
                    <a:lstStyle/>
                    <a:p>
                      <a:pPr marL="0" algn="l" defTabSz="914127" rtl="0" eaLnBrk="1" latinLnBrk="0" hangingPunct="1"/>
                      <a:r>
                        <a:rPr lang="pt-BR" altLang="ja-JP" sz="12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c)</a:t>
                      </a:r>
                      <a:r>
                        <a:rPr lang="pt-BR" altLang="ja-JP" sz="1200" b="1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altLang="ja-JP" sz="12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há peças caídas</a:t>
                      </a:r>
                      <a:endParaRPr lang="pt-BR" sz="1200" b="1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derrubar a peça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Derrubou peça funcional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0562">
                <a:tc vMerge="1">
                  <a:txBody>
                    <a:bodyPr/>
                    <a:lstStyle/>
                    <a:p>
                      <a:pPr marL="0" algn="l" defTabSz="914127" rtl="0" eaLnBrk="1" latinLnBrk="0" hangingPunct="1"/>
                      <a:endParaRPr kumimoji="1" lang="pt-BR" sz="1000" b="0" kern="1200" dirty="0">
                        <a:solidFill>
                          <a:schemeClr val="tx1"/>
                        </a:solidFill>
                        <a:latin typeface="Arial Narrow" pitchFamily="34" charset="0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perceber que há peça caída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Uma peça completamente desconhecida estava caída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(p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eça no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chão)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12311">
                <a:tc gridSpan="2"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pt-BR" altLang="ja-JP" sz="12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d)</a:t>
                      </a:r>
                      <a:r>
                        <a:rPr lang="pt-BR" altLang="ja-JP" sz="1200" b="1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altLang="ja-JP" sz="1200" b="1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s pontos na carta de controle (CP) indicam alguma anormalidade</a:t>
                      </a:r>
                      <a:endParaRPr lang="pt-BR" sz="1200" b="1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ja-JP" altLang="en-US" sz="1000" b="0" dirty="0">
                        <a:solidFill>
                          <a:schemeClr val="tx1"/>
                        </a:solidFill>
                        <a:latin typeface="Arial Narrow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12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ja-JP" altLang="en-US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 </a:t>
                      </a:r>
                      <a:r>
                        <a:rPr lang="pt-BR" altLang="ja-JP" sz="12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estiverem dentro</a:t>
                      </a:r>
                      <a:r>
                        <a:rPr lang="pt-BR" altLang="ja-JP" sz="12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do limite mas em uma faixa diferente do habitual.</a:t>
                      </a:r>
                      <a:endParaRPr lang="ja-JP" altLang="en-US" sz="12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92" marB="34292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CaixaDeTexto 13"/>
          <p:cNvSpPr txBox="1">
            <a:spLocks noChangeArrowheads="1"/>
          </p:cNvSpPr>
          <p:nvPr/>
        </p:nvSpPr>
        <p:spPr bwMode="auto">
          <a:xfrm>
            <a:off x="464531" y="455192"/>
            <a:ext cx="8853228" cy="307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pt-BR" altLang="pt-BR" sz="1399" b="1">
                <a:solidFill>
                  <a:srgbClr val="0000FF"/>
                </a:solidFill>
                <a:latin typeface="Verdana" pitchFamily="34" charset="0"/>
                <a:ea typeface="Meiryo UI" pitchFamily="34" charset="-128"/>
                <a:cs typeface="Meiryo UI" pitchFamily="34" charset="-128"/>
              </a:rPr>
              <a:t>Quando a </a:t>
            </a:r>
            <a:r>
              <a:rPr lang="pt-BR" altLang="pt-BR" sz="1399" b="1" u="sng">
                <a:solidFill>
                  <a:srgbClr val="0000FF"/>
                </a:solidFill>
                <a:latin typeface="Verdana" pitchFamily="34" charset="0"/>
                <a:ea typeface="Meiryo UI" pitchFamily="34" charset="-128"/>
                <a:cs typeface="Meiryo UI" pitchFamily="34" charset="-128"/>
              </a:rPr>
              <a:t>ocorrência de falha </a:t>
            </a:r>
            <a:r>
              <a:rPr lang="pt-BR" altLang="pt-BR" sz="1399" b="1">
                <a:solidFill>
                  <a:srgbClr val="0000FF"/>
                </a:solidFill>
                <a:latin typeface="Verdana" pitchFamily="34" charset="0"/>
                <a:ea typeface="Meiryo UI" pitchFamily="34" charset="-128"/>
                <a:cs typeface="Meiryo UI" pitchFamily="34" charset="-128"/>
              </a:rPr>
              <a:t>está diferente do normal (discrepância do resultado)</a:t>
            </a:r>
          </a:p>
        </p:txBody>
      </p:sp>
      <p:sp>
        <p:nvSpPr>
          <p:cNvPr id="6" name="CaixaDeTexto 13"/>
          <p:cNvSpPr txBox="1">
            <a:spLocks noChangeArrowheads="1"/>
          </p:cNvSpPr>
          <p:nvPr/>
        </p:nvSpPr>
        <p:spPr bwMode="auto">
          <a:xfrm>
            <a:off x="383643" y="-28549"/>
            <a:ext cx="8126826" cy="39968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1pPr>
            <a:lvl2pPr marL="742950" indent="-28575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2pPr>
            <a:lvl3pPr marL="11430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3pPr>
            <a:lvl4pPr marL="16002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4pPr>
            <a:lvl5pPr marL="2057400" indent="-228600"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MS PGothic" pitchFamily="34" charset="-128"/>
              </a:defRPr>
            </a:lvl9pPr>
          </a:lstStyle>
          <a:p>
            <a:pPr eaLnBrk="1" hangingPunct="1">
              <a:defRPr/>
            </a:pPr>
            <a:r>
              <a:rPr lang="pt-BR" altLang="pt-BR" sz="1998" b="1" dirty="0">
                <a:latin typeface="+mj-lt"/>
                <a:ea typeface="Meiryo UI" pitchFamily="34" charset="-128"/>
              </a:rPr>
              <a:t>1. O que é Anormalidade e </a:t>
            </a:r>
            <a:r>
              <a:rPr lang="pt-BR" sz="1998" b="1" dirty="0">
                <a:latin typeface="+mj-lt"/>
              </a:rPr>
              <a:t>Diferença para Defeito</a:t>
            </a:r>
          </a:p>
        </p:txBody>
      </p:sp>
      <p:graphicFrame>
        <p:nvGraphicFramePr>
          <p:cNvPr id="8" name="Tabela 7"/>
          <p:cNvGraphicFramePr>
            <a:graphicFrameLocks noGrp="1"/>
          </p:cNvGraphicFramePr>
          <p:nvPr/>
        </p:nvGraphicFramePr>
        <p:xfrm>
          <a:off x="515284" y="846941"/>
          <a:ext cx="8967422" cy="552414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203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866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986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7972"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Item</a:t>
                      </a:r>
                      <a:r>
                        <a:rPr lang="pt-BR" sz="1600" b="1" baseline="0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 </a:t>
                      </a:r>
                      <a:endParaRPr lang="pt-BR" sz="1600" b="1" dirty="0">
                        <a:solidFill>
                          <a:schemeClr val="bg1"/>
                        </a:solidFill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Descrição</a:t>
                      </a:r>
                    </a:p>
                  </a:txBody>
                  <a:tcPr marL="121810" marR="121810" marT="34285" marB="34285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pt-BR" sz="1600" b="1" dirty="0">
                          <a:solidFill>
                            <a:schemeClr val="bg1"/>
                          </a:solidFill>
                          <a:latin typeface="+mj-lt"/>
                          <a:cs typeface="Arial" panose="020B0604020202020204" pitchFamily="34" charset="0"/>
                        </a:rPr>
                        <a:t>Exemplo</a:t>
                      </a:r>
                    </a:p>
                  </a:txBody>
                  <a:tcPr marL="121810" marR="121810" marT="34285" marB="34285" anchor="ctr">
                    <a:solidFill>
                      <a:srgbClr val="0066FF">
                        <a:alpha val="69804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0227">
                <a:tc rowSpan="6">
                  <a:txBody>
                    <a:bodyPr/>
                    <a:lstStyle/>
                    <a:p>
                      <a:pPr algn="just"/>
                      <a:r>
                        <a:rPr lang="pt-BR" sz="1400" b="1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cs typeface="Arial" panose="020B0604020202020204" pitchFamily="34" charset="0"/>
                        </a:rPr>
                        <a:t>Quando</a:t>
                      </a:r>
                      <a:r>
                        <a:rPr lang="pt-BR" sz="1400" b="1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cs typeface="Arial" panose="020B0604020202020204" pitchFamily="34" charset="0"/>
                        </a:rPr>
                        <a:t> da Ocorrência da falha</a:t>
                      </a:r>
                      <a:endParaRPr lang="pt-BR" sz="140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127" rtl="0" eaLnBrk="1" latinLnBrk="0" hangingPunct="1"/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 falha pela primeira vez (inédita).</a:t>
                      </a: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 falha de um item que não está descrito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na “carta P”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64081">
                <a:tc vMerge="1">
                  <a:txBody>
                    <a:bodyPr/>
                    <a:lstStyle/>
                    <a:p>
                      <a:pPr algn="just"/>
                      <a:endParaRPr lang="pt-BR" sz="105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127" rtl="0" eaLnBrk="1" latinLnBrk="0" hangingPunct="1"/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uma quantidade de falhas maior que a normal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Uma falha que só ocorre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de vez em quando e está ocorrendo de forma contínua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68072">
                <a:tc vMerge="1">
                  <a:txBody>
                    <a:bodyPr/>
                    <a:lstStyle/>
                    <a:p>
                      <a:pPr algn="just"/>
                      <a:endParaRPr lang="pt-BR" sz="105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127" rtl="0" eaLnBrk="1" latinLnBrk="0" hangingPunct="1"/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uma falha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que sempre ocorria parou de aparecer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Uma falha crônica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que ocorria até ontem parou de ocorrer de repente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69812">
                <a:tc vMerge="1">
                  <a:txBody>
                    <a:bodyPr/>
                    <a:lstStyle/>
                    <a:p>
                      <a:pPr algn="just"/>
                      <a:endParaRPr lang="pt-BR" sz="105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127" rtl="0" eaLnBrk="1" latinLnBrk="0" hangingPunct="1"/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 uma falha crítica.</a:t>
                      </a: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 falha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crítica.</a:t>
                      </a:r>
                    </a:p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ja-JP" altLang="en-US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・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 uma falha mesmo com a presença de Pokayoke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269">
                <a:tc vMerge="1">
                  <a:txBody>
                    <a:bodyPr/>
                    <a:lstStyle/>
                    <a:p>
                      <a:pPr algn="just"/>
                      <a:endParaRPr lang="pt-BR" sz="105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just" defTabSz="914127" rtl="0" eaLnBrk="1" latinLnBrk="0" hangingPunct="1"/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ocorrer uma falha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similar a uma falha do passado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kumimoji="1"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.</a:t>
                      </a:r>
                      <a:r>
                        <a:rPr kumimoji="1"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Ocorrência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da mesma falha após contramedidas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16714">
                <a:tc vMerge="1">
                  <a:txBody>
                    <a:bodyPr/>
                    <a:lstStyle/>
                    <a:p>
                      <a:pPr algn="just"/>
                      <a:endParaRPr lang="pt-BR" sz="1050" b="1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  <a:sym typeface="Wingdings" panose="05000000000000000000" pitchFamily="2" charset="2"/>
                        </a:rPr>
                        <a:t> </a:t>
                      </a:r>
                      <a:r>
                        <a:rPr lang="pt-BR" sz="1400" b="0" kern="120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Quando há mais</a:t>
                      </a:r>
                      <a:r>
                        <a:rPr lang="pt-BR" sz="1400" b="0" kern="1200" baseline="0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 peças para retrabalho do que o normal.</a:t>
                      </a:r>
                      <a:endParaRPr lang="pt-BR" sz="1400" b="0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810" marR="121810" marT="34285" marB="34285" anchor="ctr"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indent="0" algn="just" defTabSz="914127" rtl="0" eaLnBrk="1" latinLnBrk="0" hangingPunct="1">
                        <a:buFont typeface="Arial" pitchFamily="34" charset="0"/>
                        <a:buNone/>
                      </a:pPr>
                      <a:endParaRPr lang="pt-BR" sz="1000" b="1" kern="1200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21920" marR="121920" marT="34322" marB="34322" anchor="ctr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" name="Imagem 47">
            <a:extLst>
              <a:ext uri="{FF2B5EF4-FFF2-40B4-BE49-F238E27FC236}">
                <a16:creationId xmlns:a16="http://schemas.microsoft.com/office/drawing/2014/main" id="{8EBC78AE-97D0-FD1C-1CAE-33C7DD508B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11" y="717232"/>
            <a:ext cx="9796457" cy="5430611"/>
          </a:xfrm>
          <a:prstGeom prst="rect">
            <a:avLst/>
          </a:prstGeom>
        </p:spPr>
      </p:pic>
      <p:grpSp>
        <p:nvGrpSpPr>
          <p:cNvPr id="2068" name="Agrupar 2067">
            <a:extLst>
              <a:ext uri="{FF2B5EF4-FFF2-40B4-BE49-F238E27FC236}">
                <a16:creationId xmlns:a16="http://schemas.microsoft.com/office/drawing/2014/main" id="{527A15EF-C734-0C65-DCFD-5354B8AB8B91}"/>
              </a:ext>
            </a:extLst>
          </p:cNvPr>
          <p:cNvGrpSpPr/>
          <p:nvPr/>
        </p:nvGrpSpPr>
        <p:grpSpPr>
          <a:xfrm>
            <a:off x="70385" y="2491151"/>
            <a:ext cx="3275145" cy="380042"/>
            <a:chOff x="92669" y="1722517"/>
            <a:chExt cx="4030948" cy="467743"/>
          </a:xfrm>
        </p:grpSpPr>
        <p:sp>
          <p:nvSpPr>
            <p:cNvPr id="2069" name="CaixaDeTexto 2068">
              <a:extLst>
                <a:ext uri="{FF2B5EF4-FFF2-40B4-BE49-F238E27FC236}">
                  <a16:creationId xmlns:a16="http://schemas.microsoft.com/office/drawing/2014/main" id="{0CFA8100-CC43-13AA-7769-9769F280BEB9}"/>
                </a:ext>
              </a:extLst>
            </p:cNvPr>
            <p:cNvSpPr txBox="1"/>
            <p:nvPr/>
          </p:nvSpPr>
          <p:spPr>
            <a:xfrm>
              <a:off x="92669" y="1722517"/>
              <a:ext cx="386270" cy="2983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75" dirty="0">
                  <a:solidFill>
                    <a:srgbClr val="FF0000"/>
                  </a:solidFill>
                </a:rPr>
                <a:t>A</a:t>
              </a:r>
            </a:p>
          </p:txBody>
        </p:sp>
        <p:sp>
          <p:nvSpPr>
            <p:cNvPr id="2070" name="CaixaDeTexto 2069">
              <a:extLst>
                <a:ext uri="{FF2B5EF4-FFF2-40B4-BE49-F238E27FC236}">
                  <a16:creationId xmlns:a16="http://schemas.microsoft.com/office/drawing/2014/main" id="{64B3031F-6A3D-29EB-2A0C-C64791B37407}"/>
                </a:ext>
              </a:extLst>
            </p:cNvPr>
            <p:cNvSpPr txBox="1"/>
            <p:nvPr/>
          </p:nvSpPr>
          <p:spPr>
            <a:xfrm>
              <a:off x="291846" y="1737907"/>
              <a:ext cx="3831771" cy="4523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894" dirty="0">
                  <a:solidFill>
                    <a:srgbClr val="FF0000"/>
                  </a:solidFill>
                </a:rPr>
                <a:t>Verificar a presença e integridade dos 3 gominus (</a:t>
              </a:r>
              <a:r>
                <a:rPr lang="pt-BR" sz="894" b="1" dirty="0">
                  <a:solidFill>
                    <a:srgbClr val="FF0000"/>
                  </a:solidFill>
                </a:rPr>
                <a:t>A1, A2 e A3</a:t>
              </a:r>
              <a:r>
                <a:rPr lang="pt-BR" sz="894" dirty="0">
                  <a:solidFill>
                    <a:srgbClr val="FF0000"/>
                  </a:solidFill>
                </a:rPr>
                <a:t>);</a:t>
              </a:r>
            </a:p>
          </p:txBody>
        </p:sp>
      </p:grpSp>
      <p:pic>
        <p:nvPicPr>
          <p:cNvPr id="2071" name="Imagem 2070">
            <a:extLst>
              <a:ext uri="{FF2B5EF4-FFF2-40B4-BE49-F238E27FC236}">
                <a16:creationId xmlns:a16="http://schemas.microsoft.com/office/drawing/2014/main" id="{CD3D4F17-9B0B-4261-47CB-3BBCA2FD2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2826" y="1890773"/>
            <a:ext cx="1130846" cy="1092174"/>
          </a:xfrm>
          <a:prstGeom prst="rect">
            <a:avLst/>
          </a:prstGeom>
        </p:spPr>
      </p:pic>
      <p:pic>
        <p:nvPicPr>
          <p:cNvPr id="2072" name="Imagem 2071">
            <a:extLst>
              <a:ext uri="{FF2B5EF4-FFF2-40B4-BE49-F238E27FC236}">
                <a16:creationId xmlns:a16="http://schemas.microsoft.com/office/drawing/2014/main" id="{342B3015-66A8-1A04-7A8D-36921B45B4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90874" y="1877106"/>
            <a:ext cx="1130846" cy="1105840"/>
          </a:xfrm>
          <a:prstGeom prst="rect">
            <a:avLst/>
          </a:prstGeom>
        </p:spPr>
      </p:pic>
      <p:pic>
        <p:nvPicPr>
          <p:cNvPr id="2073" name="Imagem 2072">
            <a:extLst>
              <a:ext uri="{FF2B5EF4-FFF2-40B4-BE49-F238E27FC236}">
                <a16:creationId xmlns:a16="http://schemas.microsoft.com/office/drawing/2014/main" id="{F893CA89-0C37-C99E-C981-DF1CC02F9E0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82826" y="3025341"/>
            <a:ext cx="1130846" cy="1129162"/>
          </a:xfrm>
          <a:prstGeom prst="rect">
            <a:avLst/>
          </a:prstGeom>
        </p:spPr>
      </p:pic>
      <p:pic>
        <p:nvPicPr>
          <p:cNvPr id="2074" name="Imagem 2073">
            <a:extLst>
              <a:ext uri="{FF2B5EF4-FFF2-40B4-BE49-F238E27FC236}">
                <a16:creationId xmlns:a16="http://schemas.microsoft.com/office/drawing/2014/main" id="{9914C4B1-FA49-5B69-5E5D-61BF0DF19D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91188" y="3056981"/>
            <a:ext cx="1158535" cy="1139800"/>
          </a:xfrm>
          <a:prstGeom prst="rect">
            <a:avLst/>
          </a:prstGeom>
        </p:spPr>
      </p:pic>
      <p:pic>
        <p:nvPicPr>
          <p:cNvPr id="2075" name="Imagem 2074">
            <a:extLst>
              <a:ext uri="{FF2B5EF4-FFF2-40B4-BE49-F238E27FC236}">
                <a16:creationId xmlns:a16="http://schemas.microsoft.com/office/drawing/2014/main" id="{819F88C4-BA02-8C36-9396-4A7647EA495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66451" y="4247693"/>
            <a:ext cx="1130846" cy="1129162"/>
          </a:xfrm>
          <a:prstGeom prst="rect">
            <a:avLst/>
          </a:prstGeom>
        </p:spPr>
      </p:pic>
      <p:pic>
        <p:nvPicPr>
          <p:cNvPr id="2076" name="Imagem 2075">
            <a:extLst>
              <a:ext uri="{FF2B5EF4-FFF2-40B4-BE49-F238E27FC236}">
                <a16:creationId xmlns:a16="http://schemas.microsoft.com/office/drawing/2014/main" id="{9E72C575-D88C-0098-1E5B-9DD8BCDF86C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960794" y="4247693"/>
            <a:ext cx="1158535" cy="1129162"/>
          </a:xfrm>
          <a:prstGeom prst="rect">
            <a:avLst/>
          </a:prstGeom>
        </p:spPr>
      </p:pic>
      <p:pic>
        <p:nvPicPr>
          <p:cNvPr id="2077" name="Imagem 2076">
            <a:extLst>
              <a:ext uri="{FF2B5EF4-FFF2-40B4-BE49-F238E27FC236}">
                <a16:creationId xmlns:a16="http://schemas.microsoft.com/office/drawing/2014/main" id="{123B2BC3-E4AA-F029-B34E-A525EED28F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82826" y="4218009"/>
            <a:ext cx="1144865" cy="1158846"/>
          </a:xfrm>
          <a:prstGeom prst="rect">
            <a:avLst/>
          </a:prstGeom>
        </p:spPr>
      </p:pic>
      <p:pic>
        <p:nvPicPr>
          <p:cNvPr id="2078" name="Imagem 2077">
            <a:extLst>
              <a:ext uri="{FF2B5EF4-FFF2-40B4-BE49-F238E27FC236}">
                <a16:creationId xmlns:a16="http://schemas.microsoft.com/office/drawing/2014/main" id="{DB6ED9FF-463D-712F-06DE-4AF5774B41D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591188" y="4244512"/>
            <a:ext cx="1130846" cy="1105840"/>
          </a:xfrm>
          <a:prstGeom prst="rect">
            <a:avLst/>
          </a:prstGeom>
        </p:spPr>
      </p:pic>
      <p:grpSp>
        <p:nvGrpSpPr>
          <p:cNvPr id="2083" name="Agrupar 2082">
            <a:extLst>
              <a:ext uri="{FF2B5EF4-FFF2-40B4-BE49-F238E27FC236}">
                <a16:creationId xmlns:a16="http://schemas.microsoft.com/office/drawing/2014/main" id="{10198984-2F8E-34E5-357D-4834892BE032}"/>
              </a:ext>
            </a:extLst>
          </p:cNvPr>
          <p:cNvGrpSpPr/>
          <p:nvPr/>
        </p:nvGrpSpPr>
        <p:grpSpPr>
          <a:xfrm>
            <a:off x="4044240" y="1861287"/>
            <a:ext cx="3274957" cy="2437585"/>
            <a:chOff x="4977526" y="1499507"/>
            <a:chExt cx="4030716" cy="3000104"/>
          </a:xfrm>
        </p:grpSpPr>
        <p:pic>
          <p:nvPicPr>
            <p:cNvPr id="2079" name="Imagem 2078">
              <a:extLst>
                <a:ext uri="{FF2B5EF4-FFF2-40B4-BE49-F238E27FC236}">
                  <a16:creationId xmlns:a16="http://schemas.microsoft.com/office/drawing/2014/main" id="{89CEB8B0-B4DD-996B-B66A-1D50159E2F8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6728714" y="1499507"/>
              <a:ext cx="2279528" cy="2989612"/>
            </a:xfrm>
            <a:prstGeom prst="rect">
              <a:avLst/>
            </a:prstGeom>
          </p:spPr>
        </p:pic>
        <p:pic>
          <p:nvPicPr>
            <p:cNvPr id="2081" name="Imagem 2080">
              <a:extLst>
                <a:ext uri="{FF2B5EF4-FFF2-40B4-BE49-F238E27FC236}">
                  <a16:creationId xmlns:a16="http://schemas.microsoft.com/office/drawing/2014/main" id="{C52DAFEA-3995-D6FA-7D95-9AD83380A5DF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86235" y="1499507"/>
              <a:ext cx="1832722" cy="3000104"/>
            </a:xfrm>
            <a:prstGeom prst="rect">
              <a:avLst/>
            </a:prstGeom>
          </p:spPr>
        </p:pic>
        <p:sp>
          <p:nvSpPr>
            <p:cNvPr id="2082" name="Retângulo 2081">
              <a:extLst>
                <a:ext uri="{FF2B5EF4-FFF2-40B4-BE49-F238E27FC236}">
                  <a16:creationId xmlns:a16="http://schemas.microsoft.com/office/drawing/2014/main" id="{3C6702D9-0B63-B986-DA82-2307116B496E}"/>
                </a:ext>
              </a:extLst>
            </p:cNvPr>
            <p:cNvSpPr/>
            <p:nvPr/>
          </p:nvSpPr>
          <p:spPr>
            <a:xfrm>
              <a:off x="4977526" y="1561924"/>
              <a:ext cx="3977243" cy="2870783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prstDash val="dashDot"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pt-BR" sz="1544"/>
            </a:p>
          </p:txBody>
        </p:sp>
      </p:grpSp>
      <p:grpSp>
        <p:nvGrpSpPr>
          <p:cNvPr id="2084" name="Agrupar 2083">
            <a:extLst>
              <a:ext uri="{FF2B5EF4-FFF2-40B4-BE49-F238E27FC236}">
                <a16:creationId xmlns:a16="http://schemas.microsoft.com/office/drawing/2014/main" id="{5796FBFA-BE44-1E7F-B0CB-B4CEB285BA29}"/>
              </a:ext>
            </a:extLst>
          </p:cNvPr>
          <p:cNvGrpSpPr/>
          <p:nvPr/>
        </p:nvGrpSpPr>
        <p:grpSpPr>
          <a:xfrm>
            <a:off x="68218" y="2817767"/>
            <a:ext cx="3275319" cy="242439"/>
            <a:chOff x="92669" y="1722517"/>
            <a:chExt cx="4031162" cy="298386"/>
          </a:xfrm>
        </p:grpSpPr>
        <p:sp>
          <p:nvSpPr>
            <p:cNvPr id="2085" name="CaixaDeTexto 2084">
              <a:extLst>
                <a:ext uri="{FF2B5EF4-FFF2-40B4-BE49-F238E27FC236}">
                  <a16:creationId xmlns:a16="http://schemas.microsoft.com/office/drawing/2014/main" id="{FF8AF570-DF03-CC3E-F799-6E983C747B1B}"/>
                </a:ext>
              </a:extLst>
            </p:cNvPr>
            <p:cNvSpPr txBox="1"/>
            <p:nvPr/>
          </p:nvSpPr>
          <p:spPr>
            <a:xfrm>
              <a:off x="92669" y="1722517"/>
              <a:ext cx="386270" cy="2983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75" dirty="0">
                  <a:solidFill>
                    <a:srgbClr val="FF0000"/>
                  </a:solidFill>
                </a:rPr>
                <a:t>B</a:t>
              </a:r>
            </a:p>
          </p:txBody>
        </p:sp>
        <p:sp>
          <p:nvSpPr>
            <p:cNvPr id="2086" name="CaixaDeTexto 2085">
              <a:extLst>
                <a:ext uri="{FF2B5EF4-FFF2-40B4-BE49-F238E27FC236}">
                  <a16:creationId xmlns:a16="http://schemas.microsoft.com/office/drawing/2014/main" id="{2A4D72C7-71E9-F05D-A6F6-D17490008E7B}"/>
                </a:ext>
              </a:extLst>
            </p:cNvPr>
            <p:cNvSpPr txBox="1"/>
            <p:nvPr/>
          </p:nvSpPr>
          <p:spPr>
            <a:xfrm>
              <a:off x="292060" y="1737907"/>
              <a:ext cx="3831771" cy="2829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894" dirty="0">
                  <a:solidFill>
                    <a:srgbClr val="FF0000"/>
                  </a:solidFill>
                </a:rPr>
                <a:t>Verificar a presença do tapo do motor;</a:t>
              </a:r>
            </a:p>
          </p:txBody>
        </p:sp>
      </p:grpSp>
      <p:grpSp>
        <p:nvGrpSpPr>
          <p:cNvPr id="2087" name="Agrupar 2086">
            <a:extLst>
              <a:ext uri="{FF2B5EF4-FFF2-40B4-BE49-F238E27FC236}">
                <a16:creationId xmlns:a16="http://schemas.microsoft.com/office/drawing/2014/main" id="{C3FD5BE6-556D-06FB-ABB1-E907537DDA96}"/>
              </a:ext>
            </a:extLst>
          </p:cNvPr>
          <p:cNvGrpSpPr/>
          <p:nvPr/>
        </p:nvGrpSpPr>
        <p:grpSpPr>
          <a:xfrm>
            <a:off x="68218" y="3102472"/>
            <a:ext cx="3277486" cy="642740"/>
            <a:chOff x="90002" y="1737906"/>
            <a:chExt cx="4033829" cy="791064"/>
          </a:xfrm>
        </p:grpSpPr>
        <p:sp>
          <p:nvSpPr>
            <p:cNvPr id="2088" name="CaixaDeTexto 2087">
              <a:extLst>
                <a:ext uri="{FF2B5EF4-FFF2-40B4-BE49-F238E27FC236}">
                  <a16:creationId xmlns:a16="http://schemas.microsoft.com/office/drawing/2014/main" id="{6E7A5ECE-5465-3674-F423-A135B5CA717A}"/>
                </a:ext>
              </a:extLst>
            </p:cNvPr>
            <p:cNvSpPr txBox="1"/>
            <p:nvPr/>
          </p:nvSpPr>
          <p:spPr>
            <a:xfrm>
              <a:off x="90002" y="1899487"/>
              <a:ext cx="386270" cy="2983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75" dirty="0">
                  <a:solidFill>
                    <a:srgbClr val="FF0000"/>
                  </a:solidFill>
                </a:rPr>
                <a:t>C</a:t>
              </a:r>
            </a:p>
          </p:txBody>
        </p:sp>
        <p:sp>
          <p:nvSpPr>
            <p:cNvPr id="2089" name="CaixaDeTexto 2088">
              <a:extLst>
                <a:ext uri="{FF2B5EF4-FFF2-40B4-BE49-F238E27FC236}">
                  <a16:creationId xmlns:a16="http://schemas.microsoft.com/office/drawing/2014/main" id="{D56AFD70-A007-D68F-8862-083FF99BE2EC}"/>
                </a:ext>
              </a:extLst>
            </p:cNvPr>
            <p:cNvSpPr txBox="1"/>
            <p:nvPr/>
          </p:nvSpPr>
          <p:spPr>
            <a:xfrm>
              <a:off x="292060" y="1737906"/>
              <a:ext cx="3831771" cy="7910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894" dirty="0">
                  <a:solidFill>
                    <a:srgbClr val="FF0000"/>
                  </a:solidFill>
                </a:rPr>
                <a:t>Verificar o layout e posição dos fios do chicote do motor, além da fixação do conector do chicote no regulador de velocidade realizando o (</a:t>
              </a:r>
              <a:r>
                <a:rPr lang="pt-BR" sz="894" b="1" i="1" dirty="0">
                  <a:solidFill>
                    <a:srgbClr val="FF0000"/>
                  </a:solidFill>
                </a:rPr>
                <a:t>empurre, luxe e empurre</a:t>
              </a:r>
              <a:r>
                <a:rPr lang="pt-BR" sz="894" dirty="0">
                  <a:solidFill>
                    <a:srgbClr val="FF0000"/>
                  </a:solidFill>
                </a:rPr>
                <a:t>);</a:t>
              </a:r>
            </a:p>
          </p:txBody>
        </p:sp>
      </p:grpSp>
      <p:grpSp>
        <p:nvGrpSpPr>
          <p:cNvPr id="2090" name="Agrupar 2089">
            <a:extLst>
              <a:ext uri="{FF2B5EF4-FFF2-40B4-BE49-F238E27FC236}">
                <a16:creationId xmlns:a16="http://schemas.microsoft.com/office/drawing/2014/main" id="{A64B048C-A046-1F5F-FAA7-897444F2BC42}"/>
              </a:ext>
            </a:extLst>
          </p:cNvPr>
          <p:cNvGrpSpPr/>
          <p:nvPr/>
        </p:nvGrpSpPr>
        <p:grpSpPr>
          <a:xfrm>
            <a:off x="60011" y="3625302"/>
            <a:ext cx="3277486" cy="642740"/>
            <a:chOff x="90002" y="1737906"/>
            <a:chExt cx="4033829" cy="791064"/>
          </a:xfrm>
        </p:grpSpPr>
        <p:sp>
          <p:nvSpPr>
            <p:cNvPr id="2091" name="CaixaDeTexto 2090">
              <a:extLst>
                <a:ext uri="{FF2B5EF4-FFF2-40B4-BE49-F238E27FC236}">
                  <a16:creationId xmlns:a16="http://schemas.microsoft.com/office/drawing/2014/main" id="{C1CADA02-A110-1179-81AE-6B5CFDCBA7C2}"/>
                </a:ext>
              </a:extLst>
            </p:cNvPr>
            <p:cNvSpPr txBox="1"/>
            <p:nvPr/>
          </p:nvSpPr>
          <p:spPr>
            <a:xfrm>
              <a:off x="90002" y="1899487"/>
              <a:ext cx="386270" cy="2983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75" dirty="0">
                  <a:solidFill>
                    <a:srgbClr val="FF0000"/>
                  </a:solidFill>
                </a:rPr>
                <a:t>D</a:t>
              </a:r>
            </a:p>
          </p:txBody>
        </p:sp>
        <p:sp>
          <p:nvSpPr>
            <p:cNvPr id="2095" name="CaixaDeTexto 2094">
              <a:extLst>
                <a:ext uri="{FF2B5EF4-FFF2-40B4-BE49-F238E27FC236}">
                  <a16:creationId xmlns:a16="http://schemas.microsoft.com/office/drawing/2014/main" id="{7DACBE31-60E0-3B9E-D314-EB1CA6DD609A}"/>
                </a:ext>
              </a:extLst>
            </p:cNvPr>
            <p:cNvSpPr txBox="1"/>
            <p:nvPr/>
          </p:nvSpPr>
          <p:spPr>
            <a:xfrm>
              <a:off x="292060" y="1737906"/>
              <a:ext cx="3831771" cy="7910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894" dirty="0">
                  <a:solidFill>
                    <a:srgbClr val="FF0000"/>
                  </a:solidFill>
                </a:rPr>
                <a:t>Verificar a integridade e informações das etiqueta de rastreabilidade da peça, a mesma não pode conter rasuras ou falhas na impressão dos dados (</a:t>
              </a:r>
              <a:r>
                <a:rPr lang="pt-BR" sz="894" b="1" dirty="0">
                  <a:solidFill>
                    <a:srgbClr val="FF0000"/>
                  </a:solidFill>
                </a:rPr>
                <a:t>D1 e D2</a:t>
              </a:r>
              <a:r>
                <a:rPr lang="pt-BR" sz="894" dirty="0">
                  <a:solidFill>
                    <a:srgbClr val="FF0000"/>
                  </a:solidFill>
                </a:rPr>
                <a:t>)</a:t>
              </a:r>
            </a:p>
          </p:txBody>
        </p:sp>
      </p:grpSp>
      <p:grpSp>
        <p:nvGrpSpPr>
          <p:cNvPr id="2096" name="Agrupar 2095">
            <a:extLst>
              <a:ext uri="{FF2B5EF4-FFF2-40B4-BE49-F238E27FC236}">
                <a16:creationId xmlns:a16="http://schemas.microsoft.com/office/drawing/2014/main" id="{D95495E6-159D-C74F-76F4-69F3B077D42A}"/>
              </a:ext>
            </a:extLst>
          </p:cNvPr>
          <p:cNvGrpSpPr/>
          <p:nvPr/>
        </p:nvGrpSpPr>
        <p:grpSpPr>
          <a:xfrm>
            <a:off x="69414" y="4135836"/>
            <a:ext cx="3263160" cy="505138"/>
            <a:chOff x="107634" y="1737906"/>
            <a:chExt cx="4016197" cy="621709"/>
          </a:xfrm>
        </p:grpSpPr>
        <p:sp>
          <p:nvSpPr>
            <p:cNvPr id="2097" name="CaixaDeTexto 2096">
              <a:extLst>
                <a:ext uri="{FF2B5EF4-FFF2-40B4-BE49-F238E27FC236}">
                  <a16:creationId xmlns:a16="http://schemas.microsoft.com/office/drawing/2014/main" id="{04BE7391-409D-3E3C-2FEB-995DC85ABB15}"/>
                </a:ext>
              </a:extLst>
            </p:cNvPr>
            <p:cNvSpPr txBox="1"/>
            <p:nvPr/>
          </p:nvSpPr>
          <p:spPr>
            <a:xfrm>
              <a:off x="107634" y="1839343"/>
              <a:ext cx="386270" cy="2983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975" dirty="0">
                  <a:solidFill>
                    <a:srgbClr val="FF0000"/>
                  </a:solidFill>
                </a:rPr>
                <a:t>E</a:t>
              </a:r>
            </a:p>
          </p:txBody>
        </p:sp>
        <p:sp>
          <p:nvSpPr>
            <p:cNvPr id="2098" name="CaixaDeTexto 2097">
              <a:extLst>
                <a:ext uri="{FF2B5EF4-FFF2-40B4-BE49-F238E27FC236}">
                  <a16:creationId xmlns:a16="http://schemas.microsoft.com/office/drawing/2014/main" id="{ACE347D8-1045-0549-02AE-D6C2154377FE}"/>
                </a:ext>
              </a:extLst>
            </p:cNvPr>
            <p:cNvSpPr txBox="1"/>
            <p:nvPr/>
          </p:nvSpPr>
          <p:spPr>
            <a:xfrm>
              <a:off x="292060" y="1737906"/>
              <a:ext cx="3831771" cy="6217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pt-BR" sz="894" dirty="0">
                  <a:solidFill>
                    <a:srgbClr val="FF0000"/>
                  </a:solidFill>
                </a:rPr>
                <a:t>Verificar a presença dos 6 parafusos, que fixamos toda carcaça do Rear Blower (</a:t>
              </a:r>
              <a:r>
                <a:rPr lang="pt-BR" sz="894" b="1" dirty="0">
                  <a:solidFill>
                    <a:srgbClr val="FF0000"/>
                  </a:solidFill>
                </a:rPr>
                <a:t>E1, E2, E3, E4, E5 e E6</a:t>
              </a:r>
              <a:r>
                <a:rPr lang="pt-BR" sz="894" dirty="0">
                  <a:solidFill>
                    <a:srgbClr val="FF0000"/>
                  </a:solidFill>
                </a:rPr>
                <a:t>)</a:t>
              </a:r>
            </a:p>
          </p:txBody>
        </p:sp>
      </p:grpSp>
      <p:grpSp>
        <p:nvGrpSpPr>
          <p:cNvPr id="2100" name="Agrupar 2099">
            <a:extLst>
              <a:ext uri="{FF2B5EF4-FFF2-40B4-BE49-F238E27FC236}">
                <a16:creationId xmlns:a16="http://schemas.microsoft.com/office/drawing/2014/main" id="{B926A368-44F5-4164-C94F-A8BEB95F75A5}"/>
              </a:ext>
            </a:extLst>
          </p:cNvPr>
          <p:cNvGrpSpPr/>
          <p:nvPr/>
        </p:nvGrpSpPr>
        <p:grpSpPr>
          <a:xfrm>
            <a:off x="75293" y="1962530"/>
            <a:ext cx="3925500" cy="505138"/>
            <a:chOff x="92669" y="1624115"/>
            <a:chExt cx="4831384" cy="621708"/>
          </a:xfrm>
        </p:grpSpPr>
        <p:grpSp>
          <p:nvGrpSpPr>
            <p:cNvPr id="2067" name="Agrupar 2066">
              <a:extLst>
                <a:ext uri="{FF2B5EF4-FFF2-40B4-BE49-F238E27FC236}">
                  <a16:creationId xmlns:a16="http://schemas.microsoft.com/office/drawing/2014/main" id="{4CBCCB42-F06C-CFC1-01C5-F1A25C1F4C98}"/>
                </a:ext>
              </a:extLst>
            </p:cNvPr>
            <p:cNvGrpSpPr/>
            <p:nvPr/>
          </p:nvGrpSpPr>
          <p:grpSpPr>
            <a:xfrm>
              <a:off x="92669" y="1624115"/>
              <a:ext cx="3704268" cy="621708"/>
              <a:chOff x="92669" y="1624115"/>
              <a:chExt cx="3704268" cy="621708"/>
            </a:xfrm>
          </p:grpSpPr>
          <p:sp>
            <p:nvSpPr>
              <p:cNvPr id="2065" name="CaixaDeTexto 2064">
                <a:extLst>
                  <a:ext uri="{FF2B5EF4-FFF2-40B4-BE49-F238E27FC236}">
                    <a16:creationId xmlns:a16="http://schemas.microsoft.com/office/drawing/2014/main" id="{5D5D6874-1FEE-C123-2C4F-75D4362413A5}"/>
                  </a:ext>
                </a:extLst>
              </p:cNvPr>
              <p:cNvSpPr txBox="1"/>
              <p:nvPr/>
            </p:nvSpPr>
            <p:spPr>
              <a:xfrm>
                <a:off x="92669" y="1722517"/>
                <a:ext cx="386270" cy="29830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pt-BR" sz="975" dirty="0">
                    <a:solidFill>
                      <a:srgbClr val="0070C0"/>
                    </a:solidFill>
                  </a:rPr>
                  <a:t>1</a:t>
                </a:r>
              </a:p>
            </p:txBody>
          </p:sp>
          <p:sp>
            <p:nvSpPr>
              <p:cNvPr id="2066" name="CaixaDeTexto 2065">
                <a:extLst>
                  <a:ext uri="{FF2B5EF4-FFF2-40B4-BE49-F238E27FC236}">
                    <a16:creationId xmlns:a16="http://schemas.microsoft.com/office/drawing/2014/main" id="{C2DF6643-F4FB-E82D-40BB-E30BA7BC3820}"/>
                  </a:ext>
                </a:extLst>
              </p:cNvPr>
              <p:cNvSpPr txBox="1"/>
              <p:nvPr/>
            </p:nvSpPr>
            <p:spPr>
              <a:xfrm>
                <a:off x="332318" y="1624115"/>
                <a:ext cx="3464619" cy="6217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pt-BR" sz="894" dirty="0">
                    <a:solidFill>
                      <a:srgbClr val="0070C0"/>
                    </a:solidFill>
                  </a:rPr>
                  <a:t>Realizar a inspeção no Rear Blower antes de acomodar a mesma na embalagem, conforme os pontos descrito abaixo: </a:t>
                </a:r>
              </a:p>
            </p:txBody>
          </p:sp>
        </p:grpSp>
        <p:sp>
          <p:nvSpPr>
            <p:cNvPr id="2099" name="CaixaDeTexto 2098">
              <a:extLst>
                <a:ext uri="{FF2B5EF4-FFF2-40B4-BE49-F238E27FC236}">
                  <a16:creationId xmlns:a16="http://schemas.microsoft.com/office/drawing/2014/main" id="{DB335699-C4BB-A281-3DCA-5984DEB79FEE}"/>
                </a:ext>
              </a:extLst>
            </p:cNvPr>
            <p:cNvSpPr txBox="1"/>
            <p:nvPr/>
          </p:nvSpPr>
          <p:spPr>
            <a:xfrm>
              <a:off x="3787988" y="1753337"/>
              <a:ext cx="1136065" cy="4215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pt-BR" sz="813" dirty="0">
                  <a:solidFill>
                    <a:srgbClr val="0070C0"/>
                  </a:solidFill>
                </a:rPr>
                <a:t>1R8800000     1</a:t>
              </a:r>
            </a:p>
          </p:txBody>
        </p:sp>
      </p:grpSp>
      <p:pic>
        <p:nvPicPr>
          <p:cNvPr id="2101" name="Imagem 2100">
            <a:extLst>
              <a:ext uri="{FF2B5EF4-FFF2-40B4-BE49-F238E27FC236}">
                <a16:creationId xmlns:a16="http://schemas.microsoft.com/office/drawing/2014/main" id="{8DAB8EE1-7256-C476-7BC8-29A911261FC0}"/>
              </a:ext>
            </a:extLst>
          </p:cNvPr>
          <p:cNvPicPr>
            <a:picLocks/>
          </p:cNvPicPr>
          <p:nvPr/>
        </p:nvPicPr>
        <p:blipFill rotWithShape="1">
          <a:blip r:embed="rId13"/>
          <a:srcRect l="4148" t="3066" r="4148" b="6830"/>
          <a:stretch/>
        </p:blipFill>
        <p:spPr bwMode="auto">
          <a:xfrm>
            <a:off x="3343537" y="2504684"/>
            <a:ext cx="247053" cy="168040"/>
          </a:xfrm>
          <a:prstGeom prst="ellipse">
            <a:avLst/>
          </a:prstGeom>
        </p:spPr>
      </p:pic>
      <p:pic>
        <p:nvPicPr>
          <p:cNvPr id="2102" name="Imagem 2101">
            <a:extLst>
              <a:ext uri="{FF2B5EF4-FFF2-40B4-BE49-F238E27FC236}">
                <a16:creationId xmlns:a16="http://schemas.microsoft.com/office/drawing/2014/main" id="{30BD0BD4-4135-5B81-854C-C873285C066B}"/>
              </a:ext>
            </a:extLst>
          </p:cNvPr>
          <p:cNvPicPr>
            <a:picLocks/>
          </p:cNvPicPr>
          <p:nvPr/>
        </p:nvPicPr>
        <p:blipFill rotWithShape="1">
          <a:blip r:embed="rId13"/>
          <a:srcRect l="4148" t="3066" r="4148" b="6830"/>
          <a:stretch/>
        </p:blipFill>
        <p:spPr bwMode="auto">
          <a:xfrm>
            <a:off x="3336343" y="2928376"/>
            <a:ext cx="247053" cy="168040"/>
          </a:xfrm>
          <a:prstGeom prst="ellipse">
            <a:avLst/>
          </a:prstGeom>
        </p:spPr>
      </p:pic>
      <p:pic>
        <p:nvPicPr>
          <p:cNvPr id="2103" name="Imagem 2102">
            <a:extLst>
              <a:ext uri="{FF2B5EF4-FFF2-40B4-BE49-F238E27FC236}">
                <a16:creationId xmlns:a16="http://schemas.microsoft.com/office/drawing/2014/main" id="{F03D7936-2DFB-F3A3-B844-356410B7FAF5}"/>
              </a:ext>
            </a:extLst>
          </p:cNvPr>
          <p:cNvPicPr>
            <a:picLocks/>
          </p:cNvPicPr>
          <p:nvPr/>
        </p:nvPicPr>
        <p:blipFill rotWithShape="1">
          <a:blip r:embed="rId13"/>
          <a:srcRect l="4148" t="3066" r="4148" b="6830"/>
          <a:stretch/>
        </p:blipFill>
        <p:spPr bwMode="auto">
          <a:xfrm>
            <a:off x="3341919" y="3290780"/>
            <a:ext cx="247053" cy="168040"/>
          </a:xfrm>
          <a:prstGeom prst="ellipse">
            <a:avLst/>
          </a:prstGeom>
        </p:spPr>
      </p:pic>
      <p:pic>
        <p:nvPicPr>
          <p:cNvPr id="2104" name="Imagem 2103">
            <a:extLst>
              <a:ext uri="{FF2B5EF4-FFF2-40B4-BE49-F238E27FC236}">
                <a16:creationId xmlns:a16="http://schemas.microsoft.com/office/drawing/2014/main" id="{33FF0C3B-3873-EAC2-A378-D267C527F27B}"/>
              </a:ext>
            </a:extLst>
          </p:cNvPr>
          <p:cNvPicPr>
            <a:picLocks/>
          </p:cNvPicPr>
          <p:nvPr/>
        </p:nvPicPr>
        <p:blipFill rotWithShape="1">
          <a:blip r:embed="rId13"/>
          <a:srcRect l="4148" t="3066" r="4148" b="6830"/>
          <a:stretch/>
        </p:blipFill>
        <p:spPr bwMode="auto">
          <a:xfrm>
            <a:off x="3341920" y="3775760"/>
            <a:ext cx="247053" cy="168040"/>
          </a:xfrm>
          <a:prstGeom prst="ellipse">
            <a:avLst/>
          </a:prstGeom>
        </p:spPr>
      </p:pic>
      <p:pic>
        <p:nvPicPr>
          <p:cNvPr id="2105" name="Imagem 2104">
            <a:extLst>
              <a:ext uri="{FF2B5EF4-FFF2-40B4-BE49-F238E27FC236}">
                <a16:creationId xmlns:a16="http://schemas.microsoft.com/office/drawing/2014/main" id="{70B2EAAC-C173-5E80-9EB6-D5E0F02AF5CA}"/>
              </a:ext>
            </a:extLst>
          </p:cNvPr>
          <p:cNvPicPr>
            <a:picLocks/>
          </p:cNvPicPr>
          <p:nvPr/>
        </p:nvPicPr>
        <p:blipFill rotWithShape="1">
          <a:blip r:embed="rId13"/>
          <a:srcRect l="4148" t="3066" r="4148" b="6830"/>
          <a:stretch/>
        </p:blipFill>
        <p:spPr bwMode="auto">
          <a:xfrm>
            <a:off x="3345530" y="4199381"/>
            <a:ext cx="247053" cy="168040"/>
          </a:xfrm>
          <a:prstGeom prst="ellipse">
            <a:avLst/>
          </a:prstGeom>
        </p:spPr>
      </p:pic>
      <p:sp>
        <p:nvSpPr>
          <p:cNvPr id="2" name="CaixaDeTexto 1">
            <a:extLst>
              <a:ext uri="{FF2B5EF4-FFF2-40B4-BE49-F238E27FC236}">
                <a16:creationId xmlns:a16="http://schemas.microsoft.com/office/drawing/2014/main" id="{211F1825-1B96-5C02-E1C9-1BDD649395BF}"/>
              </a:ext>
            </a:extLst>
          </p:cNvPr>
          <p:cNvSpPr txBox="1"/>
          <p:nvPr/>
        </p:nvSpPr>
        <p:spPr>
          <a:xfrm>
            <a:off x="373855" y="185980"/>
            <a:ext cx="8677155" cy="3847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/>
              <a:t>DINAMICA EM GRUPO – ENCONTRAR OS DEFEITOS</a:t>
            </a:r>
          </a:p>
        </p:txBody>
      </p:sp>
    </p:spTree>
    <p:extLst>
      <p:ext uri="{BB962C8B-B14F-4D97-AF65-F5344CB8AC3E}">
        <p14:creationId xmlns:p14="http://schemas.microsoft.com/office/powerpoint/2010/main" val="2780205557"/>
      </p:ext>
    </p:extLst>
  </p:cSld>
  <p:clrMapOvr>
    <a:masterClrMapping/>
  </p:clrMapOvr>
</p:sld>
</file>

<file path=ppt/theme/theme1.xml><?xml version="1.0" encoding="utf-8"?>
<a:theme xmlns:a="http://schemas.openxmlformats.org/drawingml/2006/main" name="04-PPT-MANUFACTURING">
  <a:themeElements>
    <a:clrScheme name="DENSO1703">
      <a:dk1>
        <a:srgbClr val="000000"/>
      </a:dk1>
      <a:lt1>
        <a:srgbClr val="FFFFFF"/>
      </a:lt1>
      <a:dk2>
        <a:srgbClr val="B9D7EB"/>
      </a:dk2>
      <a:lt2>
        <a:srgbClr val="DC0032"/>
      </a:lt2>
      <a:accent1>
        <a:srgbClr val="828282"/>
      </a:accent1>
      <a:accent2>
        <a:srgbClr val="34B78F"/>
      </a:accent2>
      <a:accent3>
        <a:srgbClr val="A77BCA"/>
      </a:accent3>
      <a:accent4>
        <a:srgbClr val="0092BD"/>
      </a:accent4>
      <a:accent5>
        <a:srgbClr val="004386"/>
      </a:accent5>
      <a:accent6>
        <a:srgbClr val="EF60A3"/>
      </a:accent6>
      <a:hlink>
        <a:srgbClr val="000000"/>
      </a:hlink>
      <a:folHlink>
        <a:srgbClr val="000000"/>
      </a:folHlink>
    </a:clrScheme>
    <a:fontScheme name="DENSO1703">
      <a:majorFont>
        <a:latin typeface="Meiryo UI"/>
        <a:ea typeface="Meiryo UI"/>
        <a:cs typeface=""/>
      </a:majorFont>
      <a:minorFont>
        <a:latin typeface="Meiryo UI"/>
        <a:ea typeface="Meiryo U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tx2"/>
        </a:solidFill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プレゼンマニュアル3稿0310.pptx" id="{11508CD4-A30B-D14F-8692-977A7F2DA4F2}" vid="{2DDDD37A-FF4A-4A4C-B913-3560BB227EC7}"/>
    </a:ext>
  </a:extLst>
</a:theme>
</file>

<file path=ppt/theme/theme2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Yu Gothic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Yu Gothic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4-PPT-MANUFACTURING</Template>
  <TotalTime>0</TotalTime>
  <Words>1121</Words>
  <Application>Microsoft Office PowerPoint</Application>
  <PresentationFormat>A4 Paper (210x297 mm)</PresentationFormat>
  <Paragraphs>150</Paragraphs>
  <Slides>15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4" baseType="lpstr">
      <vt:lpstr>DENSO Sans</vt:lpstr>
      <vt:lpstr>Meiryo UI</vt:lpstr>
      <vt:lpstr>Yu Gothic</vt:lpstr>
      <vt:lpstr>Arial</vt:lpstr>
      <vt:lpstr>Calibri</vt:lpstr>
      <vt:lpstr>Verdana</vt:lpstr>
      <vt:lpstr>Wingdings</vt:lpstr>
      <vt:lpstr>04-PPT-MANUFACTURING</vt:lpstr>
      <vt:lpstr>Visio</vt:lpstr>
      <vt:lpstr>PowerPoint Presentation</vt:lpstr>
      <vt:lpstr>- Dispositivos de controle (slide com definição do que é e para que serve) - LEONARDO PNP Cravação Inserção da Vetoinha Vasca furo  Diametro Ventoinha Batimento da Ventol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8-09-21T14:44:25Z</dcterms:created>
  <dcterms:modified xsi:type="dcterms:W3CDTF">2024-09-13T17:55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6add209e-37c4-4e15-ab1b-f9befe71def1_Enabled">
    <vt:lpwstr>true</vt:lpwstr>
  </property>
  <property fmtid="{D5CDD505-2E9C-101B-9397-08002B2CF9AE}" pid="3" name="MSIP_Label_6add209e-37c4-4e15-ab1b-f9befe71def1_SetDate">
    <vt:lpwstr>2023-12-20T18:08:27Z</vt:lpwstr>
  </property>
  <property fmtid="{D5CDD505-2E9C-101B-9397-08002B2CF9AE}" pid="4" name="MSIP_Label_6add209e-37c4-4e15-ab1b-f9befe71def1_Method">
    <vt:lpwstr>Standard</vt:lpwstr>
  </property>
  <property fmtid="{D5CDD505-2E9C-101B-9397-08002B2CF9AE}" pid="5" name="MSIP_Label_6add209e-37c4-4e15-ab1b-f9befe71def1_Name">
    <vt:lpwstr>G_MIP_Confidential_Exception</vt:lpwstr>
  </property>
  <property fmtid="{D5CDD505-2E9C-101B-9397-08002B2CF9AE}" pid="6" name="MSIP_Label_6add209e-37c4-4e15-ab1b-f9befe71def1_SiteId">
    <vt:lpwstr>69405920-b673-4f7c-8845-e124e9d08af2</vt:lpwstr>
  </property>
  <property fmtid="{D5CDD505-2E9C-101B-9397-08002B2CF9AE}" pid="7" name="MSIP_Label_6add209e-37c4-4e15-ab1b-f9befe71def1_ActionId">
    <vt:lpwstr>b34b2923-6d25-42f4-b22a-ec7c81075f4a</vt:lpwstr>
  </property>
  <property fmtid="{D5CDD505-2E9C-101B-9397-08002B2CF9AE}" pid="8" name="MSIP_Label_6add209e-37c4-4e15-ab1b-f9befe71def1_ContentBits">
    <vt:lpwstr>0</vt:lpwstr>
  </property>
</Properties>
</file>